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3FB7" w:rsidRDefault="00F33FB7" w:rsidP="00D52DA3">
      <w:pPr>
        <w:pStyle w:val="Nessunaspaziatura"/>
      </w:pPr>
    </w:p>
    <w:p w:rsidR="00446BD1" w:rsidRDefault="00576B21" w:rsidP="00D52DA3">
      <w:pPr>
        <w:pStyle w:val="Nessunaspaziatura"/>
      </w:pPr>
      <w:hyperlink r:id="rId6" w:history="1">
        <w:r w:rsidR="00446BD1" w:rsidRPr="00CF6A54">
          <w:rPr>
            <w:rStyle w:val="Collegamentoipertestuale"/>
          </w:rPr>
          <w:t>www.omegafusibili.it</w:t>
        </w:r>
      </w:hyperlink>
    </w:p>
    <w:p w:rsidR="00446BD1" w:rsidRDefault="00446BD1" w:rsidP="00D52DA3">
      <w:pPr>
        <w:pStyle w:val="Nessunaspaziatura"/>
      </w:pPr>
    </w:p>
    <w:p w:rsidR="00F33FB7" w:rsidRDefault="00F33FB7" w:rsidP="00D52DA3">
      <w:pPr>
        <w:pStyle w:val="Nessunaspaziatura"/>
      </w:pPr>
    </w:p>
    <w:p w:rsidR="00F33FB7" w:rsidRPr="00F33FB7" w:rsidRDefault="00F33FB7" w:rsidP="00F33FB7">
      <w:pPr>
        <w:pStyle w:val="Nessunaspaziatura"/>
        <w:jc w:val="center"/>
        <w:rPr>
          <w:b/>
        </w:rPr>
      </w:pPr>
      <w:r w:rsidRPr="00F33FB7">
        <w:rPr>
          <w:b/>
        </w:rPr>
        <w:t>Domande</w:t>
      </w:r>
    </w:p>
    <w:p w:rsidR="00F33FB7" w:rsidRDefault="00F33FB7" w:rsidP="00D52DA3">
      <w:pPr>
        <w:pStyle w:val="Nessunaspaziatura"/>
      </w:pPr>
    </w:p>
    <w:p w:rsidR="00EB42E9" w:rsidRDefault="00EB42E9" w:rsidP="00D52DA3">
      <w:pPr>
        <w:pStyle w:val="Nessunaspaziatura"/>
      </w:pPr>
    </w:p>
    <w:p w:rsidR="00EB42E9" w:rsidRDefault="00EB42E9" w:rsidP="00D52DA3">
      <w:pPr>
        <w:pStyle w:val="Nessunaspaziatura"/>
      </w:pPr>
      <w:r>
        <w:t>2</w:t>
      </w:r>
      <w:r w:rsidR="00AF4101">
        <w:t>3</w:t>
      </w:r>
      <w:r>
        <w:t>/12/2015</w:t>
      </w:r>
    </w:p>
    <w:p w:rsidR="00EB42E9" w:rsidRDefault="00EB42E9" w:rsidP="00D52DA3">
      <w:pPr>
        <w:pStyle w:val="Nessunaspaziatura"/>
      </w:pPr>
    </w:p>
    <w:p w:rsidR="00F33FB7" w:rsidRDefault="00F33FB7" w:rsidP="00D52DA3">
      <w:pPr>
        <w:pStyle w:val="Nessunaspaziatura"/>
      </w:pPr>
      <w:r>
        <w:t>Formula calcolo tempo ciclo/programma</w:t>
      </w:r>
    </w:p>
    <w:p w:rsidR="00446BD1" w:rsidRDefault="00446BD1" w:rsidP="00845A00">
      <w:pPr>
        <w:pStyle w:val="Nessunaspaziatura"/>
        <w:numPr>
          <w:ilvl w:val="0"/>
          <w:numId w:val="10"/>
        </w:numPr>
      </w:pPr>
      <w:r>
        <w:t>Macchina nuova eroga: 1 lt -&gt; 40 min.</w:t>
      </w:r>
    </w:p>
    <w:p w:rsidR="00446BD1" w:rsidRDefault="00446BD1" w:rsidP="00845A00">
      <w:pPr>
        <w:pStyle w:val="Nessunaspaziatura"/>
        <w:numPr>
          <w:ilvl w:val="0"/>
          <w:numId w:val="10"/>
        </w:numPr>
      </w:pPr>
      <w:r>
        <w:t xml:space="preserve">Macchina modello 2 eroga: 1 lt -&gt; 60 </w:t>
      </w:r>
      <w:proofErr w:type="spellStart"/>
      <w:r>
        <w:t>min</w:t>
      </w:r>
      <w:proofErr w:type="spellEnd"/>
    </w:p>
    <w:p w:rsidR="00446BD1" w:rsidRDefault="00446BD1" w:rsidP="00D52DA3">
      <w:pPr>
        <w:pStyle w:val="Nessunaspaziatura"/>
      </w:pPr>
    </w:p>
    <w:p w:rsidR="00446BD1" w:rsidRDefault="008E558D" w:rsidP="00D52DA3">
      <w:pPr>
        <w:pStyle w:val="Nessunaspaziatura"/>
      </w:pPr>
      <w:r>
        <w:t>Macchina 2 senza galleggiante, eroga in continuo.</w:t>
      </w:r>
    </w:p>
    <w:p w:rsidR="00446BD1" w:rsidRDefault="00446BD1" w:rsidP="00D52DA3">
      <w:pPr>
        <w:pStyle w:val="Nessunaspaziatura"/>
      </w:pPr>
    </w:p>
    <w:p w:rsidR="00F33FB7" w:rsidRDefault="00F33FB7" w:rsidP="00D52DA3">
      <w:pPr>
        <w:pStyle w:val="Nessunaspaziatura"/>
      </w:pPr>
      <w:r>
        <w:t>Formula calcolo tempo attesa</w:t>
      </w:r>
    </w:p>
    <w:p w:rsidR="00845A00" w:rsidRDefault="00845A00" w:rsidP="00845A00">
      <w:pPr>
        <w:pStyle w:val="Nessunaspaziatura"/>
        <w:numPr>
          <w:ilvl w:val="0"/>
          <w:numId w:val="10"/>
        </w:numPr>
      </w:pPr>
      <w:r>
        <w:t>Programma 1 ml/</w:t>
      </w:r>
      <w:proofErr w:type="spellStart"/>
      <w:r>
        <w:t>MtC</w:t>
      </w:r>
      <w:proofErr w:type="spellEnd"/>
      <w:r>
        <w:t xml:space="preserve"> -&gt; attesa 1 ora</w:t>
      </w:r>
    </w:p>
    <w:p w:rsidR="00845A00" w:rsidRDefault="00EB42E9" w:rsidP="00845A00">
      <w:pPr>
        <w:pStyle w:val="Nessunaspaziatura"/>
        <w:numPr>
          <w:ilvl w:val="0"/>
          <w:numId w:val="10"/>
        </w:numPr>
      </w:pPr>
      <w:r>
        <w:t>Programma 3</w:t>
      </w:r>
      <w:r w:rsidR="00845A00">
        <w:t xml:space="preserve"> ml/</w:t>
      </w:r>
      <w:proofErr w:type="spellStart"/>
      <w:r w:rsidR="00845A00">
        <w:t>MtC</w:t>
      </w:r>
      <w:proofErr w:type="spellEnd"/>
      <w:r w:rsidR="00845A00">
        <w:t xml:space="preserve"> -&gt; attesa </w:t>
      </w:r>
      <w:r>
        <w:t>2</w:t>
      </w:r>
      <w:r w:rsidR="00845A00">
        <w:t xml:space="preserve"> ora</w:t>
      </w:r>
    </w:p>
    <w:p w:rsidR="00EB42E9" w:rsidRDefault="00EB42E9" w:rsidP="00EB42E9">
      <w:pPr>
        <w:pStyle w:val="Nessunaspaziatura"/>
        <w:numPr>
          <w:ilvl w:val="0"/>
          <w:numId w:val="10"/>
        </w:numPr>
      </w:pPr>
      <w:r>
        <w:t>Programma 5 ml/</w:t>
      </w:r>
      <w:proofErr w:type="spellStart"/>
      <w:r>
        <w:t>MtC</w:t>
      </w:r>
      <w:proofErr w:type="spellEnd"/>
      <w:r>
        <w:t xml:space="preserve"> -&gt; attesa 3 ora</w:t>
      </w:r>
    </w:p>
    <w:p w:rsidR="00F27795" w:rsidRDefault="00F27795" w:rsidP="00EB42E9">
      <w:pPr>
        <w:pStyle w:val="Nessunaspaziatura"/>
        <w:numPr>
          <w:ilvl w:val="0"/>
          <w:numId w:val="10"/>
        </w:numPr>
      </w:pPr>
      <w:r>
        <w:t xml:space="preserve">Lavaggio: </w:t>
      </w:r>
      <w:r w:rsidRPr="00F27795">
        <w:rPr>
          <w:highlight w:val="yellow"/>
        </w:rPr>
        <w:t>attesa</w:t>
      </w:r>
    </w:p>
    <w:p w:rsidR="00845A00" w:rsidRDefault="00845A00" w:rsidP="00EB42E9">
      <w:pPr>
        <w:pStyle w:val="Nessunaspaziatura"/>
      </w:pPr>
    </w:p>
    <w:p w:rsidR="00F33FB7" w:rsidRDefault="00F33FB7" w:rsidP="00D52DA3">
      <w:pPr>
        <w:pStyle w:val="Nessunaspaziatura"/>
      </w:pPr>
      <w:r>
        <w:t>Ciclo Lavaggio com’è</w:t>
      </w:r>
      <w:r w:rsidR="00EB42E9">
        <w:t xml:space="preserve"> – </w:t>
      </w:r>
      <w:proofErr w:type="gramStart"/>
      <w:r w:rsidR="00EB42E9">
        <w:t>ok :</w:t>
      </w:r>
      <w:proofErr w:type="gramEnd"/>
      <w:r w:rsidR="00EB42E9">
        <w:t xml:space="preserve"> 14 + 1 +7</w:t>
      </w:r>
    </w:p>
    <w:p w:rsidR="00F33FB7" w:rsidRDefault="00F33FB7" w:rsidP="00D52DA3">
      <w:pPr>
        <w:pStyle w:val="Nessunaspaziatura"/>
      </w:pPr>
      <w:r>
        <w:t>Ciclo disinfezione com’è</w:t>
      </w:r>
      <w:r w:rsidR="00EB42E9">
        <w:t xml:space="preserve"> – ok quello proposto</w:t>
      </w:r>
    </w:p>
    <w:p w:rsidR="00F33FB7" w:rsidRDefault="00F33FB7" w:rsidP="00D52DA3">
      <w:pPr>
        <w:pStyle w:val="Nessunaspaziatura"/>
      </w:pPr>
      <w:r>
        <w:t>Ciclo disinfestazione com’è</w:t>
      </w:r>
      <w:r w:rsidR="00EB42E9">
        <w:t xml:space="preserve"> -&gt; non si fa più</w:t>
      </w:r>
    </w:p>
    <w:p w:rsidR="00F33FB7" w:rsidRDefault="00F33FB7" w:rsidP="00D52DA3">
      <w:pPr>
        <w:pStyle w:val="Nessunaspaziatura"/>
      </w:pPr>
    </w:p>
    <w:p w:rsidR="00F33FB7" w:rsidRDefault="00A76BB1" w:rsidP="00D52DA3">
      <w:pPr>
        <w:pStyle w:val="Nessunaspaziatura"/>
      </w:pPr>
      <w:r>
        <w:t>Aggiunte</w:t>
      </w:r>
    </w:p>
    <w:p w:rsidR="00F33FB7" w:rsidRDefault="00A76BB1" w:rsidP="00A76BB1">
      <w:pPr>
        <w:pStyle w:val="Nessunaspaziatura"/>
        <w:numPr>
          <w:ilvl w:val="0"/>
          <w:numId w:val="9"/>
        </w:numPr>
      </w:pPr>
      <w:r>
        <w:t>Log pompa</w:t>
      </w:r>
      <w:r w:rsidR="007D1969">
        <w:t xml:space="preserve"> -&gt; registrare per </w:t>
      </w:r>
      <w:proofErr w:type="spellStart"/>
      <w:r w:rsidR="007D1969">
        <w:t>noco</w:t>
      </w:r>
      <w:r w:rsidR="00D2324F">
        <w:t>s</w:t>
      </w:r>
      <w:proofErr w:type="spellEnd"/>
      <w:r w:rsidR="00D2324F">
        <w:t>.</w:t>
      </w:r>
      <w:r w:rsidR="007D1969">
        <w:t xml:space="preserve"> non per il cliente</w:t>
      </w:r>
    </w:p>
    <w:p w:rsidR="00F33FB7" w:rsidRDefault="00F33FB7" w:rsidP="00D52DA3">
      <w:pPr>
        <w:pStyle w:val="Nessunaspaziatura"/>
      </w:pPr>
    </w:p>
    <w:p w:rsidR="00774FCC" w:rsidRDefault="00774FCC" w:rsidP="00D52DA3">
      <w:pPr>
        <w:pStyle w:val="Nessunaspaziatura"/>
      </w:pPr>
      <w:r>
        <w:t>Programma manuale solo imposta mc e parte</w:t>
      </w:r>
    </w:p>
    <w:p w:rsidR="00774FCC" w:rsidRDefault="00774FCC" w:rsidP="00D52DA3">
      <w:pPr>
        <w:pStyle w:val="Nessunaspaziatura"/>
      </w:pPr>
    </w:p>
    <w:p w:rsidR="00774FCC" w:rsidRDefault="00774FCC" w:rsidP="00D52DA3">
      <w:pPr>
        <w:pStyle w:val="Nessunaspaziatura"/>
      </w:pPr>
      <w:r>
        <w:t>Log</w:t>
      </w:r>
    </w:p>
    <w:p w:rsidR="00774FCC" w:rsidRDefault="00774FCC" w:rsidP="00774FCC">
      <w:pPr>
        <w:pStyle w:val="Nessunaspaziatura"/>
        <w:numPr>
          <w:ilvl w:val="0"/>
          <w:numId w:val="9"/>
        </w:numPr>
      </w:pPr>
      <w:r>
        <w:t>Data – ora – temperatura – umidità - * anomalie – numero programma – nome stanza – tipo programma (1 3 5 manuale lavaggio)</w:t>
      </w:r>
    </w:p>
    <w:p w:rsidR="00774FCC" w:rsidRDefault="00774FCC" w:rsidP="00774FCC">
      <w:pPr>
        <w:pStyle w:val="Nessunaspaziatura"/>
        <w:numPr>
          <w:ilvl w:val="0"/>
          <w:numId w:val="9"/>
        </w:numPr>
      </w:pPr>
      <w:r>
        <w:t>Inizio erogazione – fine erogazione</w:t>
      </w:r>
    </w:p>
    <w:p w:rsidR="00774FCC" w:rsidRDefault="00774FCC" w:rsidP="00774FCC">
      <w:pPr>
        <w:pStyle w:val="Nessunaspaziatura"/>
        <w:numPr>
          <w:ilvl w:val="1"/>
          <w:numId w:val="9"/>
        </w:numPr>
      </w:pPr>
      <w:r>
        <w:t>Eventuale anomalia motore o pompa, se più o meno dei valori impostati</w:t>
      </w:r>
    </w:p>
    <w:p w:rsidR="00774FCC" w:rsidRDefault="007B5D54" w:rsidP="007B5D54">
      <w:pPr>
        <w:pStyle w:val="Nessunaspaziatura"/>
        <w:numPr>
          <w:ilvl w:val="0"/>
          <w:numId w:val="9"/>
        </w:numPr>
      </w:pPr>
      <w:r>
        <w:t>Log cliente solo inizio e fine ciclo, nessuna registrazione ulteriore</w:t>
      </w:r>
      <w:r w:rsidR="007F6833">
        <w:t xml:space="preserve"> (temperatura </w:t>
      </w:r>
      <w:proofErr w:type="spellStart"/>
      <w:r w:rsidR="007F6833">
        <w:t>ed</w:t>
      </w:r>
      <w:proofErr w:type="spellEnd"/>
      <w:r w:rsidR="007F6833">
        <w:t xml:space="preserve"> umidità)</w:t>
      </w:r>
    </w:p>
    <w:p w:rsidR="007F6833" w:rsidRDefault="007F6833" w:rsidP="007F6833">
      <w:pPr>
        <w:pStyle w:val="Nessunaspaziatura"/>
        <w:numPr>
          <w:ilvl w:val="1"/>
          <w:numId w:val="9"/>
        </w:numPr>
      </w:pPr>
      <w:r>
        <w:t>Durante ciclo solo gli *</w:t>
      </w:r>
    </w:p>
    <w:p w:rsidR="007B5D54" w:rsidRDefault="007B5D54" w:rsidP="00D52DA3">
      <w:pPr>
        <w:pStyle w:val="Nessunaspaziatura"/>
      </w:pPr>
    </w:p>
    <w:p w:rsidR="007B5D54" w:rsidRDefault="007B5D54" w:rsidP="00D52DA3">
      <w:pPr>
        <w:pStyle w:val="Nessunaspaziatura"/>
      </w:pPr>
    </w:p>
    <w:p w:rsidR="00F33FB7" w:rsidRDefault="00F33FB7" w:rsidP="00D52DA3">
      <w:pPr>
        <w:pStyle w:val="Nessunaspaziatura"/>
      </w:pPr>
    </w:p>
    <w:p w:rsidR="00446BD1" w:rsidRDefault="00D06C26" w:rsidP="00D52DA3">
      <w:pPr>
        <w:pStyle w:val="Nessunaspaziatura"/>
      </w:pPr>
      <w:r>
        <w:t>Tablet</w:t>
      </w:r>
    </w:p>
    <w:p w:rsidR="00446BD1" w:rsidRDefault="00D06C26" w:rsidP="001D2EB2">
      <w:pPr>
        <w:pStyle w:val="Nessunaspaziatura"/>
        <w:numPr>
          <w:ilvl w:val="0"/>
          <w:numId w:val="9"/>
        </w:numPr>
      </w:pPr>
      <w:r>
        <w:t>Ca.</w:t>
      </w:r>
      <w:r w:rsidR="0005022C">
        <w:t xml:space="preserve"> 7</w:t>
      </w:r>
      <w:r>
        <w:t>”</w:t>
      </w:r>
      <w:r w:rsidR="0005022C">
        <w:t xml:space="preserve"> display per inserirlo nella macchina</w:t>
      </w:r>
    </w:p>
    <w:p w:rsidR="0005022C" w:rsidRDefault="0005022C" w:rsidP="0005022C">
      <w:pPr>
        <w:pStyle w:val="Nessunaspaziatura"/>
        <w:numPr>
          <w:ilvl w:val="1"/>
          <w:numId w:val="9"/>
        </w:numPr>
      </w:pPr>
      <w:r>
        <w:t xml:space="preserve">Dimensioni </w:t>
      </w:r>
      <w:proofErr w:type="spellStart"/>
      <w:r>
        <w:t>max</w:t>
      </w:r>
      <w:proofErr w:type="spellEnd"/>
      <w:r>
        <w:t xml:space="preserve"> 115 x 180 mm.</w:t>
      </w:r>
    </w:p>
    <w:p w:rsidR="0005022C" w:rsidRDefault="0005022C" w:rsidP="001D2EB2">
      <w:pPr>
        <w:pStyle w:val="Nessunaspaziatura"/>
        <w:numPr>
          <w:ilvl w:val="0"/>
          <w:numId w:val="9"/>
        </w:numPr>
      </w:pPr>
      <w:r>
        <w:t>Utilizzo in verticale (</w:t>
      </w:r>
      <w:proofErr w:type="spellStart"/>
      <w:r>
        <w:t>sw</w:t>
      </w:r>
      <w:proofErr w:type="spellEnd"/>
      <w:r>
        <w:t xml:space="preserve"> alto e stretto)</w:t>
      </w:r>
    </w:p>
    <w:p w:rsidR="00D06C26" w:rsidRDefault="00D06C26" w:rsidP="001D2EB2">
      <w:pPr>
        <w:pStyle w:val="Nessunaspaziatura"/>
        <w:numPr>
          <w:ilvl w:val="0"/>
          <w:numId w:val="9"/>
        </w:numPr>
      </w:pPr>
      <w:proofErr w:type="spellStart"/>
      <w:r>
        <w:t>Wifi</w:t>
      </w:r>
      <w:proofErr w:type="spellEnd"/>
    </w:p>
    <w:p w:rsidR="00D06C26" w:rsidRDefault="00D06C26" w:rsidP="001D2EB2">
      <w:pPr>
        <w:pStyle w:val="Nessunaspaziatura"/>
        <w:numPr>
          <w:ilvl w:val="0"/>
          <w:numId w:val="9"/>
        </w:numPr>
      </w:pPr>
      <w:r>
        <w:t>Windows home</w:t>
      </w:r>
    </w:p>
    <w:p w:rsidR="00D06C26" w:rsidRDefault="0066509D" w:rsidP="0066509D">
      <w:pPr>
        <w:pStyle w:val="Nessunaspaziatura"/>
        <w:numPr>
          <w:ilvl w:val="0"/>
          <w:numId w:val="9"/>
        </w:numPr>
      </w:pPr>
      <w:r>
        <w:t>Possibilità appenderlo a porte magnete?</w:t>
      </w:r>
    </w:p>
    <w:p w:rsidR="0066509D" w:rsidRDefault="0066509D" w:rsidP="00D06C26">
      <w:pPr>
        <w:pStyle w:val="Nessunaspaziatura"/>
      </w:pPr>
    </w:p>
    <w:p w:rsidR="00487030" w:rsidRDefault="00487030" w:rsidP="00487030">
      <w:pPr>
        <w:pStyle w:val="Nessunaspaziatura"/>
        <w:numPr>
          <w:ilvl w:val="0"/>
          <w:numId w:val="9"/>
        </w:numPr>
      </w:pPr>
      <w:r>
        <w:t xml:space="preserve">Durante l’erogazione sul </w:t>
      </w:r>
      <w:proofErr w:type="spellStart"/>
      <w:r>
        <w:t>tablet</w:t>
      </w:r>
      <w:proofErr w:type="spellEnd"/>
      <w:r>
        <w:t xml:space="preserve"> maschera rossa lampeggiante: ‘Disinfezione in corso’ con </w:t>
      </w:r>
      <w:r w:rsidR="00E42E50">
        <w:t xml:space="preserve">pulsante di emergenza con </w:t>
      </w:r>
      <w:r>
        <w:t>la scheda tecnica del prodotto che sta erogando + numero centro antiveleni</w:t>
      </w:r>
      <w:r w:rsidR="00E42E50">
        <w:t xml:space="preserve"> + cosa fare in caso di contatto col prodotto</w:t>
      </w:r>
      <w:r w:rsidR="00E15BF0">
        <w:t>.</w:t>
      </w:r>
    </w:p>
    <w:p w:rsidR="00E15BF0" w:rsidRDefault="00E15BF0" w:rsidP="00D06C26">
      <w:pPr>
        <w:pStyle w:val="Nessunaspaziatura"/>
        <w:numPr>
          <w:ilvl w:val="0"/>
          <w:numId w:val="9"/>
        </w:numPr>
      </w:pPr>
      <w:r>
        <w:t xml:space="preserve">Visualizzare anche i tempi di erogazione totali e rimanenti e quelli di attesa per entrare </w:t>
      </w:r>
    </w:p>
    <w:p w:rsidR="0066509D" w:rsidRDefault="0066509D" w:rsidP="00D06C26">
      <w:pPr>
        <w:pStyle w:val="Nessunaspaziatura"/>
      </w:pPr>
    </w:p>
    <w:p w:rsidR="0066509D" w:rsidRDefault="0066509D" w:rsidP="00D06C26">
      <w:pPr>
        <w:pStyle w:val="Nessunaspaziatura"/>
      </w:pPr>
    </w:p>
    <w:p w:rsidR="0066509D" w:rsidRDefault="0066509D" w:rsidP="00D06C26">
      <w:pPr>
        <w:pStyle w:val="Nessunaspaziatura"/>
      </w:pPr>
    </w:p>
    <w:p w:rsidR="0066509D" w:rsidRDefault="0066509D" w:rsidP="00D06C26">
      <w:pPr>
        <w:pStyle w:val="Nessunaspaziatura"/>
      </w:pPr>
    </w:p>
    <w:p w:rsidR="00487030" w:rsidRDefault="00C841F7" w:rsidP="00D06C26">
      <w:pPr>
        <w:pStyle w:val="Nessunaspaziatura"/>
      </w:pPr>
      <w:r>
        <w:t>Inserire seriale macchina per registrazione sito</w:t>
      </w:r>
    </w:p>
    <w:p w:rsidR="00E15BF0" w:rsidRDefault="00E15BF0" w:rsidP="00D06C26">
      <w:pPr>
        <w:pStyle w:val="Nessunaspaziatura"/>
      </w:pPr>
      <w:r>
        <w:t xml:space="preserve">Prevedere </w:t>
      </w:r>
      <w:proofErr w:type="spellStart"/>
      <w:r>
        <w:t>sw</w:t>
      </w:r>
      <w:proofErr w:type="spellEnd"/>
      <w:r>
        <w:t xml:space="preserve"> più lingue – ITA ENU FRA SPA PORT</w:t>
      </w:r>
    </w:p>
    <w:p w:rsidR="00487030" w:rsidRDefault="00487030" w:rsidP="00D06C26">
      <w:pPr>
        <w:pStyle w:val="Nessunaspaziatura"/>
      </w:pPr>
    </w:p>
    <w:p w:rsidR="00D06C26" w:rsidRDefault="00D06C26" w:rsidP="00D06C26">
      <w:pPr>
        <w:pStyle w:val="Nessunaspaziatura"/>
      </w:pPr>
    </w:p>
    <w:p w:rsidR="00D06C26" w:rsidRDefault="00D06C26" w:rsidP="00D06C26">
      <w:pPr>
        <w:pStyle w:val="Nessunaspaziatura"/>
      </w:pPr>
    </w:p>
    <w:p w:rsidR="00F33FB7" w:rsidRPr="00F33FB7" w:rsidRDefault="00F33FB7" w:rsidP="00F33FB7">
      <w:pPr>
        <w:pStyle w:val="Nessunaspaziatura"/>
        <w:jc w:val="center"/>
        <w:rPr>
          <w:b/>
        </w:rPr>
      </w:pPr>
      <w:r w:rsidRPr="00F33FB7">
        <w:rPr>
          <w:b/>
        </w:rPr>
        <w:lastRenderedPageBreak/>
        <w:t>Analisi</w:t>
      </w:r>
    </w:p>
    <w:p w:rsidR="00EA4B23" w:rsidRDefault="00EA4B23" w:rsidP="00D52DA3">
      <w:pPr>
        <w:pStyle w:val="Nessunaspaziatura"/>
      </w:pPr>
    </w:p>
    <w:p w:rsidR="007057D5" w:rsidRDefault="007057D5" w:rsidP="00D52DA3">
      <w:pPr>
        <w:pStyle w:val="Nessunaspaziatura"/>
      </w:pPr>
      <w:r>
        <w:t>--------------------------------------------------</w:t>
      </w:r>
    </w:p>
    <w:p w:rsidR="007057D5" w:rsidRDefault="007057D5" w:rsidP="00FC10DC">
      <w:pPr>
        <w:pStyle w:val="Nessunaspaziatura"/>
        <w:jc w:val="center"/>
      </w:pPr>
      <w:r>
        <w:t>Calcolo Consumo Erogazione</w:t>
      </w:r>
    </w:p>
    <w:p w:rsidR="007057D5" w:rsidRDefault="007057D5" w:rsidP="00D52DA3">
      <w:pPr>
        <w:pStyle w:val="Nessunaspaziatura"/>
      </w:pPr>
    </w:p>
    <w:p w:rsidR="007057D5" w:rsidRDefault="007057D5" w:rsidP="00D52DA3">
      <w:pPr>
        <w:pStyle w:val="Nessunaspaziatura"/>
      </w:pPr>
      <w:r>
        <w:t>Diffusore Singolo</w:t>
      </w:r>
    </w:p>
    <w:p w:rsidR="007057D5" w:rsidRDefault="007057D5" w:rsidP="00D52DA3">
      <w:pPr>
        <w:pStyle w:val="Nessunaspaziatura"/>
      </w:pPr>
      <w:r>
        <w:t>1 litro di prodotto = 1 ora di diffusione = 1000 m3 trattati</w:t>
      </w:r>
      <w:r>
        <w:tab/>
      </w:r>
      <w:r>
        <w:tab/>
        <w:t>(</w:t>
      </w:r>
      <w:proofErr w:type="gramStart"/>
      <w:r>
        <w:t>con  %</w:t>
      </w:r>
      <w:proofErr w:type="gramEnd"/>
      <w:r>
        <w:t xml:space="preserve"> di 1 ml/m3 )</w:t>
      </w:r>
    </w:p>
    <w:p w:rsidR="007057D5" w:rsidRDefault="007057D5" w:rsidP="00D52DA3">
      <w:pPr>
        <w:pStyle w:val="Nessunaspaziatura"/>
      </w:pPr>
    </w:p>
    <w:p w:rsidR="007057D5" w:rsidRDefault="007057D5" w:rsidP="00D52DA3">
      <w:pPr>
        <w:pStyle w:val="Nessunaspaziatura"/>
      </w:pPr>
      <w:proofErr w:type="spellStart"/>
      <w:r>
        <w:t>Volum</w:t>
      </w:r>
      <w:proofErr w:type="spellEnd"/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1944"/>
        <w:gridCol w:w="1988"/>
        <w:gridCol w:w="1059"/>
      </w:tblGrid>
      <w:tr w:rsidR="007057D5" w:rsidTr="009E639B">
        <w:trPr>
          <w:jc w:val="center"/>
        </w:trPr>
        <w:tc>
          <w:tcPr>
            <w:tcW w:w="0" w:type="auto"/>
            <w:tcBorders>
              <w:bottom w:val="single" w:sz="4" w:space="0" w:color="auto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Volume Da trattare</w:t>
            </w:r>
          </w:p>
          <w:p w:rsidR="007057D5" w:rsidRDefault="007057D5" w:rsidP="007057D5">
            <w:pPr>
              <w:pStyle w:val="Nessunaspaziatura"/>
              <w:jc w:val="center"/>
            </w:pPr>
            <w:r>
              <w:t>In m3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Durata di diffusione</w:t>
            </w:r>
          </w:p>
          <w:p w:rsidR="007057D5" w:rsidRDefault="007057D5" w:rsidP="007057D5">
            <w:pPr>
              <w:pStyle w:val="Nessunaspaziatura"/>
              <w:jc w:val="center"/>
            </w:pPr>
            <w:r>
              <w:t>In minuti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Consumo</w:t>
            </w:r>
          </w:p>
          <w:p w:rsidR="007057D5" w:rsidRDefault="007057D5" w:rsidP="007057D5">
            <w:pPr>
              <w:pStyle w:val="Nessunaspaziatura"/>
              <w:jc w:val="center"/>
            </w:pPr>
            <w:r>
              <w:t>In ml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0</w:t>
            </w:r>
          </w:p>
        </w:tc>
        <w:tc>
          <w:tcPr>
            <w:tcW w:w="0" w:type="auto"/>
            <w:tcBorders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2,2</w:t>
            </w:r>
          </w:p>
        </w:tc>
        <w:tc>
          <w:tcPr>
            <w:tcW w:w="0" w:type="auto"/>
            <w:tcBorders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3,2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8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,5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8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0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0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2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7,1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2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6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9,3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6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20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2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20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0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24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0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0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36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0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800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48</w:t>
            </w:r>
          </w:p>
        </w:tc>
        <w:tc>
          <w:tcPr>
            <w:tcW w:w="0" w:type="auto"/>
            <w:tcBorders>
              <w:top w:val="nil"/>
              <w:bottom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800</w:t>
            </w:r>
          </w:p>
        </w:tc>
      </w:tr>
      <w:tr w:rsidR="007057D5" w:rsidTr="009E639B">
        <w:trPr>
          <w:jc w:val="center"/>
        </w:trPr>
        <w:tc>
          <w:tcPr>
            <w:tcW w:w="0" w:type="auto"/>
            <w:tcBorders>
              <w:top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000</w:t>
            </w:r>
          </w:p>
        </w:tc>
        <w:tc>
          <w:tcPr>
            <w:tcW w:w="0" w:type="auto"/>
            <w:tcBorders>
              <w:top w:val="nil"/>
              <w:bottom w:val="single" w:sz="4" w:space="0" w:color="auto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60</w:t>
            </w:r>
          </w:p>
        </w:tc>
        <w:tc>
          <w:tcPr>
            <w:tcW w:w="0" w:type="auto"/>
            <w:tcBorders>
              <w:top w:val="nil"/>
            </w:tcBorders>
          </w:tcPr>
          <w:p w:rsidR="007057D5" w:rsidRDefault="007057D5" w:rsidP="007057D5">
            <w:pPr>
              <w:pStyle w:val="Nessunaspaziatura"/>
              <w:jc w:val="center"/>
            </w:pPr>
            <w:r>
              <w:t>1000</w:t>
            </w:r>
          </w:p>
        </w:tc>
      </w:tr>
    </w:tbl>
    <w:p w:rsidR="007057D5" w:rsidRDefault="007057D5" w:rsidP="00D52DA3">
      <w:pPr>
        <w:pStyle w:val="Nessunaspaziatura"/>
      </w:pPr>
    </w:p>
    <w:p w:rsidR="007057D5" w:rsidRDefault="007057D5" w:rsidP="00D52DA3">
      <w:pPr>
        <w:pStyle w:val="Nessunaspaziatura"/>
      </w:pPr>
    </w:p>
    <w:p w:rsidR="007057D5" w:rsidRDefault="007057D5" w:rsidP="00D52DA3">
      <w:pPr>
        <w:pStyle w:val="Nessunaspaziatura"/>
      </w:pPr>
      <w:r>
        <w:t>Diffusore Doppio</w:t>
      </w:r>
    </w:p>
    <w:p w:rsidR="007057D5" w:rsidRDefault="007057D5" w:rsidP="00D52DA3">
      <w:pPr>
        <w:pStyle w:val="Nessunaspaziatura"/>
      </w:pPr>
    </w:p>
    <w:tbl>
      <w:tblPr>
        <w:tblStyle w:val="Grigliatabella"/>
        <w:tblW w:w="0" w:type="auto"/>
        <w:jc w:val="center"/>
        <w:tblLook w:val="04A0" w:firstRow="1" w:lastRow="0" w:firstColumn="1" w:lastColumn="0" w:noHBand="0" w:noVBand="1"/>
      </w:tblPr>
      <w:tblGrid>
        <w:gridCol w:w="663"/>
        <w:gridCol w:w="1509"/>
        <w:gridCol w:w="1059"/>
      </w:tblGrid>
      <w:tr w:rsidR="009E639B" w:rsidTr="00C2384B">
        <w:trPr>
          <w:jc w:val="center"/>
        </w:trPr>
        <w:tc>
          <w:tcPr>
            <w:tcW w:w="0" w:type="auto"/>
          </w:tcPr>
          <w:p w:rsidR="009E639B" w:rsidRDefault="009E639B" w:rsidP="00C2384B">
            <w:pPr>
              <w:pStyle w:val="Nessunaspaziatura"/>
              <w:jc w:val="center"/>
            </w:pPr>
            <w:r>
              <w:t>m3</w:t>
            </w:r>
          </w:p>
        </w:tc>
        <w:tc>
          <w:tcPr>
            <w:tcW w:w="0" w:type="auto"/>
          </w:tcPr>
          <w:p w:rsidR="009E639B" w:rsidRDefault="009E639B" w:rsidP="00C2384B">
            <w:pPr>
              <w:pStyle w:val="Nessunaspaziatura"/>
              <w:jc w:val="center"/>
            </w:pPr>
            <w:r>
              <w:t>Tempo di ciclo</w:t>
            </w:r>
          </w:p>
          <w:p w:rsidR="009E639B" w:rsidRDefault="009E639B" w:rsidP="00C2384B">
            <w:pPr>
              <w:pStyle w:val="Nessunaspaziatura"/>
              <w:jc w:val="center"/>
            </w:pPr>
            <w:r>
              <w:t>In secondi</w:t>
            </w:r>
          </w:p>
        </w:tc>
        <w:tc>
          <w:tcPr>
            <w:tcW w:w="0" w:type="auto"/>
          </w:tcPr>
          <w:p w:rsidR="009E639B" w:rsidRDefault="009E639B" w:rsidP="00C2384B">
            <w:pPr>
              <w:pStyle w:val="Nessunaspaziatura"/>
              <w:jc w:val="center"/>
            </w:pPr>
            <w:r>
              <w:t>Consumo</w:t>
            </w:r>
          </w:p>
          <w:p w:rsidR="009E639B" w:rsidRDefault="009E639B" w:rsidP="00C2384B">
            <w:pPr>
              <w:pStyle w:val="Nessunaspaziatura"/>
              <w:jc w:val="center"/>
            </w:pPr>
            <w:r>
              <w:t>In ml</w:t>
            </w:r>
          </w:p>
        </w:tc>
      </w:tr>
      <w:tr w:rsidR="009E639B" w:rsidTr="00C2384B">
        <w:trPr>
          <w:jc w:val="center"/>
        </w:trPr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2,4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</w:t>
            </w:r>
          </w:p>
        </w:tc>
      </w:tr>
      <w:tr w:rsidR="009E639B" w:rsidTr="00C2384B">
        <w:trPr>
          <w:jc w:val="center"/>
        </w:trPr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24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</w:t>
            </w:r>
          </w:p>
        </w:tc>
      </w:tr>
      <w:tr w:rsidR="009E639B" w:rsidTr="00C2384B">
        <w:trPr>
          <w:jc w:val="center"/>
        </w:trPr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0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240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0</w:t>
            </w:r>
          </w:p>
        </w:tc>
      </w:tr>
      <w:tr w:rsidR="009E639B" w:rsidTr="00C2384B">
        <w:trPr>
          <w:jc w:val="center"/>
        </w:trPr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00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2400</w:t>
            </w:r>
          </w:p>
        </w:tc>
        <w:tc>
          <w:tcPr>
            <w:tcW w:w="0" w:type="auto"/>
          </w:tcPr>
          <w:p w:rsidR="009E639B" w:rsidRDefault="009E639B" w:rsidP="009E639B">
            <w:pPr>
              <w:pStyle w:val="Nessunaspaziatura"/>
              <w:jc w:val="center"/>
            </w:pPr>
            <w:r>
              <w:t>1000</w:t>
            </w:r>
          </w:p>
        </w:tc>
      </w:tr>
    </w:tbl>
    <w:p w:rsidR="009E639B" w:rsidRDefault="009E639B" w:rsidP="00D52DA3">
      <w:pPr>
        <w:pStyle w:val="Nessunaspaziatura"/>
      </w:pPr>
    </w:p>
    <w:p w:rsidR="009E639B" w:rsidRDefault="009E639B" w:rsidP="00D52DA3">
      <w:pPr>
        <w:pStyle w:val="Nessunaspaziatura"/>
      </w:pPr>
    </w:p>
    <w:p w:rsidR="009E639B" w:rsidRDefault="009E639B" w:rsidP="00D52DA3">
      <w:pPr>
        <w:pStyle w:val="Nessunaspaziatura"/>
      </w:pPr>
      <w:r>
        <w:t>Tipo di programma:</w:t>
      </w:r>
    </w:p>
    <w:p w:rsidR="009E639B" w:rsidRDefault="009E639B" w:rsidP="009E639B">
      <w:pPr>
        <w:pStyle w:val="Nessunaspaziatura"/>
        <w:numPr>
          <w:ilvl w:val="0"/>
          <w:numId w:val="10"/>
        </w:numPr>
      </w:pPr>
      <w:r>
        <w:t>Programma 1 ml/</w:t>
      </w:r>
      <w:proofErr w:type="spellStart"/>
      <w:r>
        <w:t>MtC</w:t>
      </w:r>
      <w:proofErr w:type="spellEnd"/>
      <w:r>
        <w:t xml:space="preserve"> -&gt; valore indicato, ovvero 1 ml/m3, ecc.</w:t>
      </w:r>
    </w:p>
    <w:p w:rsidR="009E639B" w:rsidRDefault="009E639B" w:rsidP="009E639B">
      <w:pPr>
        <w:pStyle w:val="Nessunaspaziatura"/>
        <w:numPr>
          <w:ilvl w:val="0"/>
          <w:numId w:val="10"/>
        </w:numPr>
      </w:pPr>
      <w:r>
        <w:t>Programma 3 ml/</w:t>
      </w:r>
      <w:proofErr w:type="spellStart"/>
      <w:r>
        <w:t>MtC</w:t>
      </w:r>
      <w:proofErr w:type="spellEnd"/>
      <w:r>
        <w:t xml:space="preserve"> -&gt; valore indicato x3, ovvero 3 ml/m3, ecc.</w:t>
      </w:r>
    </w:p>
    <w:p w:rsidR="009E639B" w:rsidRDefault="009E639B" w:rsidP="009E639B">
      <w:pPr>
        <w:pStyle w:val="Nessunaspaziatura"/>
        <w:numPr>
          <w:ilvl w:val="0"/>
          <w:numId w:val="10"/>
        </w:numPr>
      </w:pPr>
      <w:r>
        <w:t>Programma 5 ml/</w:t>
      </w:r>
      <w:proofErr w:type="spellStart"/>
      <w:r>
        <w:t>MtC</w:t>
      </w:r>
      <w:proofErr w:type="spellEnd"/>
      <w:r>
        <w:t xml:space="preserve"> -&gt; valore indicato x5, ovvero 5 ml/m3, ecc.</w:t>
      </w:r>
    </w:p>
    <w:p w:rsidR="007057D5" w:rsidRDefault="007057D5" w:rsidP="00D52DA3">
      <w:pPr>
        <w:pStyle w:val="Nessunaspaziatura"/>
      </w:pPr>
    </w:p>
    <w:p w:rsidR="007057D5" w:rsidRDefault="007057D5" w:rsidP="007057D5">
      <w:pPr>
        <w:pStyle w:val="Nessunaspaziatura"/>
      </w:pPr>
      <w:r>
        <w:t>--------------------------------------------------</w:t>
      </w:r>
    </w:p>
    <w:p w:rsidR="007057D5" w:rsidRDefault="007057D5" w:rsidP="00D52DA3">
      <w:pPr>
        <w:pStyle w:val="Nessunaspaziatura"/>
      </w:pPr>
    </w:p>
    <w:p w:rsidR="007057D5" w:rsidRDefault="007057D5" w:rsidP="00D52DA3">
      <w:pPr>
        <w:pStyle w:val="Nessunaspaziatura"/>
      </w:pPr>
    </w:p>
    <w:p w:rsidR="00EA4B23" w:rsidRDefault="00EA4B23" w:rsidP="00D52DA3">
      <w:pPr>
        <w:pStyle w:val="Nessunaspaziatura"/>
      </w:pPr>
      <w:r>
        <w:t>Ciclo Sanificazione Normale</w:t>
      </w:r>
    </w:p>
    <w:p w:rsidR="00EA4B23" w:rsidRDefault="00EA4B23" w:rsidP="00EA4B23">
      <w:pPr>
        <w:pStyle w:val="Nessunaspaziatura"/>
        <w:numPr>
          <w:ilvl w:val="0"/>
          <w:numId w:val="8"/>
        </w:numPr>
      </w:pPr>
      <w:r>
        <w:t>Avvio</w:t>
      </w:r>
    </w:p>
    <w:p w:rsidR="00EA4B23" w:rsidRDefault="00EA4B23" w:rsidP="00EA4B23">
      <w:pPr>
        <w:pStyle w:val="Nessunaspaziatura"/>
        <w:numPr>
          <w:ilvl w:val="0"/>
          <w:numId w:val="8"/>
        </w:numPr>
      </w:pPr>
      <w:r>
        <w:t xml:space="preserve">Attesa </w:t>
      </w:r>
      <w:proofErr w:type="spellStart"/>
      <w:r>
        <w:t>Ts</w:t>
      </w:r>
      <w:proofErr w:type="spellEnd"/>
    </w:p>
    <w:p w:rsidR="00EA4B23" w:rsidRDefault="00EA4B23" w:rsidP="00EA4B23">
      <w:pPr>
        <w:pStyle w:val="Nessunaspaziatura"/>
        <w:numPr>
          <w:ilvl w:val="1"/>
          <w:numId w:val="8"/>
        </w:numPr>
      </w:pPr>
      <w:proofErr w:type="spellStart"/>
      <w:r>
        <w:t>Buzzer</w:t>
      </w:r>
      <w:proofErr w:type="spellEnd"/>
    </w:p>
    <w:p w:rsidR="00EA4B23" w:rsidRDefault="00EA4B23" w:rsidP="00EA4B23">
      <w:pPr>
        <w:pStyle w:val="Nessunaspaziatura"/>
        <w:numPr>
          <w:ilvl w:val="1"/>
          <w:numId w:val="8"/>
        </w:numPr>
      </w:pPr>
      <w:r>
        <w:t>Lampeggio lampada</w:t>
      </w:r>
    </w:p>
    <w:p w:rsidR="00EA4B23" w:rsidRDefault="00EA4B23" w:rsidP="00EA4B23">
      <w:pPr>
        <w:pStyle w:val="Nessunaspaziatura"/>
        <w:numPr>
          <w:ilvl w:val="0"/>
          <w:numId w:val="8"/>
        </w:numPr>
      </w:pPr>
      <w:r>
        <w:t xml:space="preserve">Fine </w:t>
      </w:r>
      <w:proofErr w:type="spellStart"/>
      <w:r>
        <w:t>Ts</w:t>
      </w:r>
      <w:proofErr w:type="spellEnd"/>
    </w:p>
    <w:p w:rsidR="00EA4B23" w:rsidRDefault="00EA4B23" w:rsidP="00EA4B23">
      <w:pPr>
        <w:pStyle w:val="Nessunaspaziatura"/>
        <w:numPr>
          <w:ilvl w:val="0"/>
          <w:numId w:val="8"/>
        </w:numPr>
      </w:pPr>
      <w:r>
        <w:t>Avvio pompa idraulica (</w:t>
      </w:r>
      <w:proofErr w:type="spellStart"/>
      <w:r>
        <w:t>peris</w:t>
      </w:r>
      <w:proofErr w:type="spellEnd"/>
      <w:r>
        <w:t>.)</w:t>
      </w:r>
    </w:p>
    <w:p w:rsidR="00EA4B23" w:rsidRDefault="00EA4B23" w:rsidP="00EA4B23">
      <w:pPr>
        <w:pStyle w:val="Nessunaspaziatura"/>
        <w:numPr>
          <w:ilvl w:val="1"/>
          <w:numId w:val="8"/>
        </w:numPr>
      </w:pPr>
      <w:r>
        <w:t>Avvia Ti</w:t>
      </w:r>
    </w:p>
    <w:p w:rsidR="00EA4B23" w:rsidRDefault="00EA4B23" w:rsidP="00EA4B23">
      <w:pPr>
        <w:pStyle w:val="Nessunaspaziatura"/>
        <w:numPr>
          <w:ilvl w:val="1"/>
          <w:numId w:val="8"/>
        </w:numPr>
      </w:pPr>
      <w:r>
        <w:t>Accesa fino a sensore galleggiante ON</w:t>
      </w:r>
    </w:p>
    <w:p w:rsidR="00EA4B23" w:rsidRDefault="00EA4B23" w:rsidP="00EA4B23">
      <w:pPr>
        <w:pStyle w:val="Nessunaspaziatura"/>
        <w:numPr>
          <w:ilvl w:val="1"/>
          <w:numId w:val="8"/>
        </w:numPr>
      </w:pPr>
      <w:r>
        <w:t>Se arriva a Ti e sensore Off</w:t>
      </w:r>
    </w:p>
    <w:p w:rsidR="00EA4B23" w:rsidRDefault="00EA4B23" w:rsidP="00EA4B23">
      <w:pPr>
        <w:pStyle w:val="Nessunaspaziatura"/>
        <w:numPr>
          <w:ilvl w:val="2"/>
          <w:numId w:val="8"/>
        </w:numPr>
      </w:pPr>
      <w:r>
        <w:t>Ferma pompa</w:t>
      </w:r>
    </w:p>
    <w:p w:rsidR="00EA4B23" w:rsidRDefault="00EA4B23" w:rsidP="00EA4B23">
      <w:pPr>
        <w:pStyle w:val="Nessunaspaziatura"/>
        <w:numPr>
          <w:ilvl w:val="2"/>
          <w:numId w:val="8"/>
        </w:numPr>
      </w:pPr>
      <w:r>
        <w:t xml:space="preserve">Registra </w:t>
      </w:r>
      <w:r w:rsidR="001740C5">
        <w:t xml:space="preserve">‘Avviso mancanza </w:t>
      </w:r>
      <w:proofErr w:type="spellStart"/>
      <w:r w:rsidR="001740C5">
        <w:t>liquido’</w:t>
      </w:r>
      <w:proofErr w:type="spellEnd"/>
    </w:p>
    <w:p w:rsidR="001740C5" w:rsidRDefault="001740C5" w:rsidP="00EA4B23">
      <w:pPr>
        <w:pStyle w:val="Nessunaspaziatura"/>
        <w:numPr>
          <w:ilvl w:val="2"/>
          <w:numId w:val="8"/>
        </w:numPr>
      </w:pPr>
      <w:r>
        <w:t>(non ferma il c</w:t>
      </w:r>
      <w:r w:rsidR="00D760E5">
        <w:t>i</w:t>
      </w:r>
      <w:r>
        <w:t>c</w:t>
      </w:r>
      <w:r w:rsidR="00D760E5">
        <w:t>l</w:t>
      </w:r>
      <w:r>
        <w:t>o)</w:t>
      </w:r>
    </w:p>
    <w:p w:rsidR="001740C5" w:rsidRDefault="00D760E5" w:rsidP="001740C5">
      <w:pPr>
        <w:pStyle w:val="Nessunaspaziatura"/>
        <w:numPr>
          <w:ilvl w:val="0"/>
          <w:numId w:val="8"/>
        </w:numPr>
      </w:pPr>
      <w:r>
        <w:t>Spegne</w:t>
      </w:r>
      <w:r w:rsidR="001740C5">
        <w:t xml:space="preserve"> pompa idraulica</w:t>
      </w:r>
    </w:p>
    <w:p w:rsidR="001740C5" w:rsidRDefault="001740C5" w:rsidP="001740C5">
      <w:pPr>
        <w:pStyle w:val="Nessunaspaziatura"/>
        <w:numPr>
          <w:ilvl w:val="1"/>
          <w:numId w:val="8"/>
        </w:numPr>
      </w:pPr>
      <w:r>
        <w:t xml:space="preserve">Parte </w:t>
      </w:r>
      <w:proofErr w:type="spellStart"/>
      <w:r>
        <w:t>Tfp</w:t>
      </w:r>
      <w:proofErr w:type="spellEnd"/>
    </w:p>
    <w:p w:rsidR="001740C5" w:rsidRDefault="001740C5" w:rsidP="001740C5">
      <w:pPr>
        <w:pStyle w:val="Nessunaspaziatura"/>
        <w:numPr>
          <w:ilvl w:val="1"/>
          <w:numId w:val="8"/>
        </w:numPr>
      </w:pPr>
      <w:r>
        <w:t xml:space="preserve">Al raggiungimento di </w:t>
      </w:r>
      <w:proofErr w:type="spellStart"/>
      <w:r>
        <w:t>Tfp</w:t>
      </w:r>
      <w:proofErr w:type="spellEnd"/>
      <w:r>
        <w:t xml:space="preserve"> riparte Pompa Idraulica</w:t>
      </w:r>
    </w:p>
    <w:p w:rsidR="0079335C" w:rsidRDefault="0079335C" w:rsidP="0079335C">
      <w:pPr>
        <w:pStyle w:val="Nessunaspaziatura"/>
        <w:numPr>
          <w:ilvl w:val="0"/>
          <w:numId w:val="8"/>
        </w:numPr>
      </w:pPr>
      <w:r>
        <w:t>Raggiunto sensore liquido ON</w:t>
      </w:r>
    </w:p>
    <w:p w:rsidR="00EA4B23" w:rsidRDefault="001740C5" w:rsidP="001740C5">
      <w:pPr>
        <w:pStyle w:val="Nessunaspaziatura"/>
        <w:numPr>
          <w:ilvl w:val="0"/>
          <w:numId w:val="8"/>
        </w:numPr>
      </w:pPr>
      <w:r>
        <w:t>Avvio Motore</w:t>
      </w:r>
    </w:p>
    <w:p w:rsidR="001740C5" w:rsidRDefault="001740C5" w:rsidP="001740C5">
      <w:pPr>
        <w:pStyle w:val="Nessunaspaziatura"/>
        <w:numPr>
          <w:ilvl w:val="1"/>
          <w:numId w:val="8"/>
        </w:numPr>
      </w:pPr>
      <w:r>
        <w:lastRenderedPageBreak/>
        <w:t xml:space="preserve">Parte </w:t>
      </w:r>
      <w:proofErr w:type="spellStart"/>
      <w:r>
        <w:t>Tp</w:t>
      </w:r>
      <w:proofErr w:type="spellEnd"/>
    </w:p>
    <w:p w:rsidR="00D760E5" w:rsidRDefault="00D760E5" w:rsidP="001740C5">
      <w:pPr>
        <w:pStyle w:val="Nessunaspaziatura"/>
        <w:numPr>
          <w:ilvl w:val="1"/>
          <w:numId w:val="8"/>
        </w:numPr>
      </w:pPr>
      <w:r>
        <w:t>Accensione lampada rossa</w:t>
      </w:r>
    </w:p>
    <w:p w:rsidR="001E557F" w:rsidRDefault="001E557F" w:rsidP="001740C5">
      <w:pPr>
        <w:pStyle w:val="Nessunaspaziatura"/>
        <w:numPr>
          <w:ilvl w:val="1"/>
          <w:numId w:val="8"/>
        </w:numPr>
      </w:pPr>
      <w:r>
        <w:t xml:space="preserve">Registrazioni ogni </w:t>
      </w:r>
      <w:proofErr w:type="spellStart"/>
      <w:r>
        <w:t>Tr</w:t>
      </w:r>
      <w:proofErr w:type="spellEnd"/>
      <w:r>
        <w:t xml:space="preserve"> sec.</w:t>
      </w:r>
    </w:p>
    <w:p w:rsidR="001E557F" w:rsidRDefault="001E557F" w:rsidP="001E557F">
      <w:pPr>
        <w:pStyle w:val="Nessunaspaziatura"/>
        <w:numPr>
          <w:ilvl w:val="2"/>
          <w:numId w:val="8"/>
        </w:numPr>
      </w:pPr>
      <w:r>
        <w:t>Registra temperatura</w:t>
      </w:r>
    </w:p>
    <w:p w:rsidR="00D760E5" w:rsidRDefault="00D760E5" w:rsidP="00D760E5">
      <w:pPr>
        <w:pStyle w:val="Nessunaspaziatura"/>
        <w:numPr>
          <w:ilvl w:val="3"/>
          <w:numId w:val="8"/>
        </w:numPr>
      </w:pPr>
      <w:r>
        <w:t>Avviso</w:t>
      </w:r>
      <w:r w:rsidR="00EB42E9">
        <w:fldChar w:fldCharType="begin"/>
      </w:r>
      <w:r w:rsidR="00EB42E9">
        <w:instrText xml:space="preserve">  </w:instrText>
      </w:r>
      <w:r w:rsidR="00EB42E9">
        <w:fldChar w:fldCharType="end"/>
      </w:r>
    </w:p>
    <w:p w:rsidR="001E557F" w:rsidRDefault="001E557F" w:rsidP="001E557F">
      <w:pPr>
        <w:pStyle w:val="Nessunaspaziatura"/>
        <w:numPr>
          <w:ilvl w:val="2"/>
          <w:numId w:val="8"/>
        </w:numPr>
      </w:pPr>
      <w:r>
        <w:t>Registra umidità</w:t>
      </w:r>
    </w:p>
    <w:p w:rsidR="00D760E5" w:rsidRDefault="00D760E5" w:rsidP="00D760E5">
      <w:pPr>
        <w:pStyle w:val="Nessunaspaziatura"/>
        <w:numPr>
          <w:ilvl w:val="3"/>
          <w:numId w:val="8"/>
        </w:numPr>
      </w:pPr>
      <w:r>
        <w:t>Avviso</w:t>
      </w:r>
    </w:p>
    <w:p w:rsidR="001E557F" w:rsidRDefault="001E557F" w:rsidP="001E557F">
      <w:pPr>
        <w:pStyle w:val="Nessunaspaziatura"/>
        <w:numPr>
          <w:ilvl w:val="2"/>
          <w:numId w:val="8"/>
        </w:numPr>
      </w:pPr>
      <w:r>
        <w:t>Registra galleggiante</w:t>
      </w:r>
    </w:p>
    <w:p w:rsidR="001E557F" w:rsidRDefault="001E557F" w:rsidP="001E557F">
      <w:pPr>
        <w:pStyle w:val="Nessunaspaziatura"/>
        <w:numPr>
          <w:ilvl w:val="2"/>
          <w:numId w:val="8"/>
        </w:numPr>
      </w:pPr>
      <w:r>
        <w:t>Registra ampere</w:t>
      </w:r>
    </w:p>
    <w:p w:rsidR="00D760E5" w:rsidRDefault="00D760E5" w:rsidP="00D760E5">
      <w:pPr>
        <w:pStyle w:val="Nessunaspaziatura"/>
        <w:numPr>
          <w:ilvl w:val="3"/>
          <w:numId w:val="8"/>
        </w:numPr>
      </w:pPr>
      <w:r>
        <w:t>Avviso</w:t>
      </w:r>
    </w:p>
    <w:p w:rsidR="001E557F" w:rsidRDefault="001E557F" w:rsidP="001E557F">
      <w:pPr>
        <w:pStyle w:val="Nessunaspaziatura"/>
        <w:numPr>
          <w:ilvl w:val="2"/>
          <w:numId w:val="8"/>
        </w:numPr>
      </w:pPr>
      <w:r>
        <w:t>Registra eventuali avvisi</w:t>
      </w:r>
    </w:p>
    <w:p w:rsidR="00F33FB7" w:rsidRDefault="00F33FB7" w:rsidP="001E557F">
      <w:pPr>
        <w:pStyle w:val="Nessunaspaziatura"/>
        <w:numPr>
          <w:ilvl w:val="2"/>
          <w:numId w:val="8"/>
        </w:numPr>
      </w:pPr>
      <w:r>
        <w:t>Registra Tm (incremento) – ogni 300 ore avviso di manutenzione</w:t>
      </w:r>
    </w:p>
    <w:p w:rsidR="00D760E5" w:rsidRDefault="00D760E5" w:rsidP="00D760E5">
      <w:pPr>
        <w:pStyle w:val="Nessunaspaziatura"/>
        <w:numPr>
          <w:ilvl w:val="1"/>
          <w:numId w:val="8"/>
        </w:numPr>
      </w:pPr>
      <w:r>
        <w:t xml:space="preserve">Fine </w:t>
      </w:r>
      <w:proofErr w:type="spellStart"/>
      <w:r>
        <w:t>Tp</w:t>
      </w:r>
      <w:proofErr w:type="spellEnd"/>
    </w:p>
    <w:p w:rsidR="00EA4B23" w:rsidRDefault="00D760E5" w:rsidP="00D760E5">
      <w:pPr>
        <w:pStyle w:val="Nessunaspaziatura"/>
        <w:numPr>
          <w:ilvl w:val="0"/>
          <w:numId w:val="8"/>
        </w:numPr>
      </w:pPr>
      <w:r>
        <w:t>Spegni Motore</w:t>
      </w:r>
    </w:p>
    <w:p w:rsidR="00EA4B23" w:rsidRDefault="00D760E5" w:rsidP="00D760E5">
      <w:pPr>
        <w:pStyle w:val="Nessunaspaziatura"/>
        <w:numPr>
          <w:ilvl w:val="0"/>
          <w:numId w:val="8"/>
        </w:numPr>
      </w:pPr>
      <w:r>
        <w:t>Nel caso spegne pompa</w:t>
      </w:r>
    </w:p>
    <w:p w:rsidR="00D760E5" w:rsidRDefault="00D760E5" w:rsidP="00D760E5">
      <w:pPr>
        <w:pStyle w:val="Nessunaspaziatura"/>
        <w:numPr>
          <w:ilvl w:val="0"/>
          <w:numId w:val="8"/>
        </w:numPr>
      </w:pPr>
      <w:r>
        <w:t xml:space="preserve">Avvio </w:t>
      </w:r>
      <w:proofErr w:type="spellStart"/>
      <w:r>
        <w:t>Ta</w:t>
      </w:r>
      <w:proofErr w:type="spellEnd"/>
    </w:p>
    <w:p w:rsidR="00F33FB7" w:rsidRDefault="00F33FB7" w:rsidP="00F33FB7">
      <w:pPr>
        <w:pStyle w:val="Nessunaspaziatura"/>
        <w:numPr>
          <w:ilvl w:val="1"/>
          <w:numId w:val="8"/>
        </w:numPr>
      </w:pPr>
      <w:r>
        <w:t>Lampeggiante rosso</w:t>
      </w:r>
    </w:p>
    <w:p w:rsidR="00F33FB7" w:rsidRDefault="00F33FB7" w:rsidP="00F33FB7">
      <w:pPr>
        <w:pStyle w:val="Nessunaspaziatura"/>
        <w:numPr>
          <w:ilvl w:val="0"/>
          <w:numId w:val="8"/>
        </w:numPr>
      </w:pPr>
      <w:r>
        <w:t xml:space="preserve">Fine </w:t>
      </w:r>
      <w:proofErr w:type="spellStart"/>
      <w:r>
        <w:t>Ta</w:t>
      </w:r>
      <w:proofErr w:type="spellEnd"/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Spegne Lampeggiante rosso</w:t>
      </w:r>
    </w:p>
    <w:p w:rsidR="00A76BB1" w:rsidRDefault="00A76BB1" w:rsidP="00A76BB1">
      <w:pPr>
        <w:pStyle w:val="Nessunaspaziatura"/>
      </w:pPr>
    </w:p>
    <w:p w:rsidR="00EA4B23" w:rsidRDefault="00EA4B23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EA4B23" w:rsidRDefault="00EA4B23" w:rsidP="00D52DA3">
      <w:pPr>
        <w:pStyle w:val="Nessunaspaziatura"/>
      </w:pPr>
    </w:p>
    <w:p w:rsidR="00EA4B23" w:rsidRDefault="00EA4B23" w:rsidP="00D52DA3">
      <w:pPr>
        <w:pStyle w:val="Nessunaspaziatura"/>
      </w:pPr>
      <w:r>
        <w:t>Ciclo Lavaggio</w:t>
      </w:r>
      <w:r w:rsidR="00845A00">
        <w:fldChar w:fldCharType="begin"/>
      </w:r>
      <w:r w:rsidR="00845A00">
        <w:instrText xml:space="preserve">  </w:instrText>
      </w:r>
      <w:r w:rsidR="00845A00">
        <w:fldChar w:fldCharType="end"/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Avvio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 xml:space="preserve">Attesa </w:t>
      </w:r>
      <w:proofErr w:type="spellStart"/>
      <w:r>
        <w:t>Ts</w:t>
      </w:r>
      <w:proofErr w:type="spellEnd"/>
    </w:p>
    <w:p w:rsidR="00A76BB1" w:rsidRDefault="00A76BB1" w:rsidP="00A76BB1">
      <w:pPr>
        <w:pStyle w:val="Nessunaspaziatura"/>
        <w:numPr>
          <w:ilvl w:val="1"/>
          <w:numId w:val="8"/>
        </w:numPr>
      </w:pPr>
      <w:proofErr w:type="spellStart"/>
      <w:r>
        <w:t>Buzzer</w:t>
      </w:r>
      <w:proofErr w:type="spellEnd"/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Lampeggio lampada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 xml:space="preserve">Fine </w:t>
      </w:r>
      <w:proofErr w:type="spellStart"/>
      <w:r>
        <w:t>Ts</w:t>
      </w:r>
      <w:proofErr w:type="spellEnd"/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Avvio Motore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Parte 14 minuti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Accensione lampada rossa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Registrazioni</w:t>
      </w:r>
    </w:p>
    <w:p w:rsidR="00A76BB1" w:rsidRDefault="00A76BB1" w:rsidP="00A76BB1">
      <w:pPr>
        <w:pStyle w:val="Nessunaspaziatura"/>
        <w:numPr>
          <w:ilvl w:val="2"/>
          <w:numId w:val="8"/>
        </w:numPr>
      </w:pPr>
      <w:r>
        <w:t>Registra Tm (incremento) – ogni 300 ore avviso di manutenzione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Fine 14 minuti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Spegne Motore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Avvio pompa idraulica (</w:t>
      </w:r>
      <w:proofErr w:type="spellStart"/>
      <w:r>
        <w:t>peris</w:t>
      </w:r>
      <w:proofErr w:type="spellEnd"/>
      <w:r>
        <w:t>.)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 xml:space="preserve">Funzionamento per 1 </w:t>
      </w:r>
      <w:proofErr w:type="spellStart"/>
      <w:r>
        <w:t>min</w:t>
      </w:r>
      <w:proofErr w:type="spellEnd"/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Spegne pompa idraulica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Avvio Motore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Tempo 7 minuti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Accensione lampada rossa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Registrazioni</w:t>
      </w:r>
    </w:p>
    <w:p w:rsidR="00A76BB1" w:rsidRDefault="00A76BB1" w:rsidP="00A76BB1">
      <w:pPr>
        <w:pStyle w:val="Nessunaspaziatura"/>
        <w:numPr>
          <w:ilvl w:val="2"/>
          <w:numId w:val="8"/>
        </w:numPr>
      </w:pPr>
      <w:r>
        <w:t>Registra Tm (incremento) – ogni 300 ore avviso di manutenzione</w:t>
      </w:r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Fine 7 minuti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>Spegne Motore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 xml:space="preserve">Avvio </w:t>
      </w:r>
      <w:proofErr w:type="spellStart"/>
      <w:r>
        <w:t>Ta</w:t>
      </w:r>
      <w:proofErr w:type="spellEnd"/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Lampeggiante rosso</w:t>
      </w:r>
    </w:p>
    <w:p w:rsidR="00A76BB1" w:rsidRDefault="00A76BB1" w:rsidP="00A76BB1">
      <w:pPr>
        <w:pStyle w:val="Nessunaspaziatura"/>
        <w:numPr>
          <w:ilvl w:val="0"/>
          <w:numId w:val="8"/>
        </w:numPr>
      </w:pPr>
      <w:r>
        <w:t xml:space="preserve">Fine </w:t>
      </w:r>
      <w:proofErr w:type="spellStart"/>
      <w:r>
        <w:t>Ta</w:t>
      </w:r>
      <w:proofErr w:type="spellEnd"/>
    </w:p>
    <w:p w:rsidR="00A76BB1" w:rsidRDefault="00A76BB1" w:rsidP="00A76BB1">
      <w:pPr>
        <w:pStyle w:val="Nessunaspaziatura"/>
        <w:numPr>
          <w:ilvl w:val="1"/>
          <w:numId w:val="8"/>
        </w:numPr>
      </w:pPr>
      <w:r>
        <w:t>Spegne Lampeggiante rosso</w:t>
      </w:r>
    </w:p>
    <w:p w:rsidR="001740C5" w:rsidRDefault="001740C5" w:rsidP="00A76BB1">
      <w:pPr>
        <w:pStyle w:val="Nessunaspaziatura"/>
      </w:pPr>
    </w:p>
    <w:p w:rsidR="00A76BB1" w:rsidRDefault="00A76BB1" w:rsidP="00D52DA3">
      <w:pPr>
        <w:pStyle w:val="Nessunaspaziatura"/>
      </w:pPr>
    </w:p>
    <w:p w:rsidR="00EA4B23" w:rsidRDefault="00EA4B23" w:rsidP="00D52DA3">
      <w:pPr>
        <w:pStyle w:val="Nessunaspaziatura"/>
      </w:pPr>
      <w:proofErr w:type="spellStart"/>
      <w:proofErr w:type="gramStart"/>
      <w:r>
        <w:t>Ts</w:t>
      </w:r>
      <w:proofErr w:type="spellEnd"/>
      <w:r w:rsidR="001740C5">
        <w:t xml:space="preserve"> :</w:t>
      </w:r>
      <w:proofErr w:type="gramEnd"/>
      <w:r w:rsidR="001740C5">
        <w:tab/>
      </w:r>
      <w:r>
        <w:t>Tempo di attesa di sicurezza per l’evacuazione del locale</w:t>
      </w:r>
      <w:r w:rsidR="001E557F">
        <w:t xml:space="preserve"> – sec 10 - 50</w:t>
      </w:r>
    </w:p>
    <w:p w:rsidR="00EA4B23" w:rsidRDefault="001740C5" w:rsidP="00D52DA3">
      <w:pPr>
        <w:pStyle w:val="Nessunaspaziatura"/>
      </w:pPr>
      <w:proofErr w:type="gramStart"/>
      <w:r>
        <w:t>Ti :</w:t>
      </w:r>
      <w:proofErr w:type="gramEnd"/>
      <w:r>
        <w:tab/>
        <w:t>T</w:t>
      </w:r>
      <w:r w:rsidR="00EA4B23">
        <w:t>empo massimo di carico liquido, scaduto il tempo si registra ‘</w:t>
      </w:r>
      <w:r>
        <w:t>Avviso</w:t>
      </w:r>
      <w:r w:rsidR="00EA4B23">
        <w:t xml:space="preserve"> mancanza </w:t>
      </w:r>
      <w:proofErr w:type="spellStart"/>
      <w:r w:rsidR="00EA4B23">
        <w:t>liquido’</w:t>
      </w:r>
      <w:proofErr w:type="spellEnd"/>
      <w:r w:rsidR="001E557F">
        <w:t xml:space="preserve"> – sec 120 - 180</w:t>
      </w:r>
    </w:p>
    <w:p w:rsidR="00EA4B23" w:rsidRDefault="001740C5" w:rsidP="00D52DA3">
      <w:pPr>
        <w:pStyle w:val="Nessunaspaziatura"/>
      </w:pPr>
      <w:proofErr w:type="spellStart"/>
      <w:proofErr w:type="gramStart"/>
      <w:r>
        <w:t>Tfp</w:t>
      </w:r>
      <w:proofErr w:type="spellEnd"/>
      <w:r>
        <w:t xml:space="preserve"> :</w:t>
      </w:r>
      <w:proofErr w:type="gramEnd"/>
      <w:r>
        <w:tab/>
        <w:t>Tempo fermo pompa idraulica</w:t>
      </w:r>
      <w:r w:rsidR="00D15D91">
        <w:t xml:space="preserve"> (tempo riposo)</w:t>
      </w:r>
      <w:r>
        <w:t xml:space="preserve"> (predefinito 7 minuti)</w:t>
      </w:r>
      <w:r w:rsidR="001E557F">
        <w:t xml:space="preserve"> – sec 300 -  480</w:t>
      </w:r>
    </w:p>
    <w:p w:rsidR="001601A7" w:rsidRDefault="001740C5" w:rsidP="00D52DA3">
      <w:pPr>
        <w:pStyle w:val="Nessunaspaziatura"/>
      </w:pPr>
      <w:proofErr w:type="spellStart"/>
      <w:proofErr w:type="gramStart"/>
      <w:r>
        <w:t>Tp</w:t>
      </w:r>
      <w:proofErr w:type="spellEnd"/>
      <w:r>
        <w:t xml:space="preserve"> :</w:t>
      </w:r>
      <w:proofErr w:type="gramEnd"/>
      <w:r>
        <w:tab/>
        <w:t>Tempo programma, di funzionamento del motore</w:t>
      </w:r>
      <w:r w:rsidR="001E557F">
        <w:t xml:space="preserve"> – sec  </w:t>
      </w:r>
      <w:proofErr w:type="spellStart"/>
      <w:r w:rsidR="001E557F">
        <w:t>max</w:t>
      </w:r>
      <w:proofErr w:type="spellEnd"/>
    </w:p>
    <w:p w:rsidR="00EA4B23" w:rsidRDefault="001E557F" w:rsidP="00D52DA3">
      <w:pPr>
        <w:pStyle w:val="Nessunaspaziatura"/>
      </w:pPr>
      <w:proofErr w:type="spellStart"/>
      <w:proofErr w:type="gramStart"/>
      <w:r>
        <w:t>Tr</w:t>
      </w:r>
      <w:proofErr w:type="spellEnd"/>
      <w:r>
        <w:t xml:space="preserve"> :</w:t>
      </w:r>
      <w:proofErr w:type="gramEnd"/>
      <w:r>
        <w:tab/>
        <w:t xml:space="preserve">Intervallo di </w:t>
      </w:r>
      <w:r w:rsidR="000255EC">
        <w:t>registrazione</w:t>
      </w:r>
      <w:r w:rsidR="002D2C21">
        <w:t xml:space="preserve"> </w:t>
      </w:r>
      <w:proofErr w:type="spellStart"/>
      <w:r w:rsidR="002D2C21">
        <w:t>Nocos</w:t>
      </w:r>
      <w:proofErr w:type="spellEnd"/>
      <w:r w:rsidR="002D2C21">
        <w:t>.</w:t>
      </w:r>
      <w:r w:rsidR="000255EC">
        <w:t xml:space="preserve"> - sec. </w:t>
      </w:r>
      <w:r>
        <w:t>60</w:t>
      </w:r>
      <w:r w:rsidR="000255EC">
        <w:t xml:space="preserve"> </w:t>
      </w:r>
      <w:r w:rsidR="002D2C21">
        <w:t>–</w:t>
      </w:r>
      <w:r w:rsidR="000255EC">
        <w:t xml:space="preserve"> 180</w:t>
      </w:r>
    </w:p>
    <w:p w:rsidR="00D760E5" w:rsidRDefault="00D760E5" w:rsidP="00D52DA3">
      <w:pPr>
        <w:pStyle w:val="Nessunaspaziatura"/>
      </w:pPr>
      <w:proofErr w:type="spellStart"/>
      <w:proofErr w:type="gramStart"/>
      <w:r>
        <w:t>Ta</w:t>
      </w:r>
      <w:proofErr w:type="spellEnd"/>
      <w:r w:rsidR="00F33FB7">
        <w:t xml:space="preserve"> </w:t>
      </w:r>
      <w:r>
        <w:t>:</w:t>
      </w:r>
      <w:proofErr w:type="gramEnd"/>
      <w:r>
        <w:tab/>
        <w:t>Tempo attesa prima entrare stanza – sec 2</w:t>
      </w:r>
      <w:r w:rsidR="00502271">
        <w:t>.</w:t>
      </w:r>
      <w:r>
        <w:t>700 – 14.400</w:t>
      </w:r>
    </w:p>
    <w:p w:rsidR="00F33FB7" w:rsidRDefault="00F33FB7" w:rsidP="00D52DA3">
      <w:pPr>
        <w:pStyle w:val="Nessunaspaziatura"/>
      </w:pPr>
      <w:proofErr w:type="gramStart"/>
      <w:r>
        <w:lastRenderedPageBreak/>
        <w:t>Tm :</w:t>
      </w:r>
      <w:proofErr w:type="gramEnd"/>
      <w:r>
        <w:tab/>
        <w:t>Tempo totale di funzionamento della macchina, ogni 300 ore avviso di manutenzione</w:t>
      </w:r>
    </w:p>
    <w:p w:rsidR="00F33FB7" w:rsidRDefault="00F33FB7" w:rsidP="00D52DA3">
      <w:pPr>
        <w:pStyle w:val="Nessunaspaziatura"/>
      </w:pPr>
      <w:r>
        <w:tab/>
      </w:r>
      <w:r>
        <w:tab/>
        <w:t>Registrare se e quando fatta manutenzione oppure no</w:t>
      </w:r>
    </w:p>
    <w:p w:rsidR="00F22456" w:rsidRDefault="00F22456" w:rsidP="00D52DA3">
      <w:pPr>
        <w:pStyle w:val="Nessunaspaziatura"/>
      </w:pPr>
    </w:p>
    <w:p w:rsidR="00A76BB1" w:rsidRDefault="00A76BB1" w:rsidP="00D52DA3">
      <w:pPr>
        <w:pStyle w:val="Nessunaspaziatura"/>
      </w:pPr>
      <w:proofErr w:type="spellStart"/>
      <w:proofErr w:type="gramStart"/>
      <w:r>
        <w:t>Tlp</w:t>
      </w:r>
      <w:proofErr w:type="spellEnd"/>
      <w:r>
        <w:t xml:space="preserve"> :</w:t>
      </w:r>
      <w:proofErr w:type="gramEnd"/>
      <w:r>
        <w:tab/>
        <w:t>Tempo lavaggio motore acceso</w:t>
      </w:r>
    </w:p>
    <w:p w:rsidR="00EA4B23" w:rsidRDefault="001E557F" w:rsidP="00D52DA3">
      <w:pPr>
        <w:pStyle w:val="Nessunaspaziatura"/>
      </w:pPr>
      <w:proofErr w:type="spellStart"/>
      <w:proofErr w:type="gramStart"/>
      <w:r>
        <w:t>Gm</w:t>
      </w:r>
      <w:proofErr w:type="spellEnd"/>
      <w:r>
        <w:t xml:space="preserve"> :</w:t>
      </w:r>
      <w:proofErr w:type="gramEnd"/>
      <w:r>
        <w:tab/>
        <w:t>Gradi temperatura minimi</w:t>
      </w:r>
    </w:p>
    <w:p w:rsidR="001E557F" w:rsidRDefault="001E557F" w:rsidP="00D52DA3">
      <w:pPr>
        <w:pStyle w:val="Nessunaspaziatura"/>
      </w:pPr>
      <w:proofErr w:type="spellStart"/>
      <w:proofErr w:type="gramStart"/>
      <w:r>
        <w:t>Gx</w:t>
      </w:r>
      <w:proofErr w:type="spellEnd"/>
      <w:r>
        <w:t xml:space="preserve"> :</w:t>
      </w:r>
      <w:proofErr w:type="gramEnd"/>
      <w:r>
        <w:tab/>
        <w:t>Gradi temperatura massimi</w:t>
      </w:r>
    </w:p>
    <w:p w:rsidR="001601A7" w:rsidRDefault="001E557F" w:rsidP="00D52DA3">
      <w:pPr>
        <w:pStyle w:val="Nessunaspaziatura"/>
      </w:pPr>
      <w:proofErr w:type="spellStart"/>
      <w:proofErr w:type="gramStart"/>
      <w:r>
        <w:t>Um</w:t>
      </w:r>
      <w:proofErr w:type="spellEnd"/>
      <w:r>
        <w:t xml:space="preserve"> :</w:t>
      </w:r>
      <w:proofErr w:type="gramEnd"/>
      <w:r>
        <w:tab/>
      </w:r>
      <w:r w:rsidR="00D760E5">
        <w:t>Umidità minima</w:t>
      </w:r>
    </w:p>
    <w:p w:rsidR="001E557F" w:rsidRDefault="001E557F" w:rsidP="00D52DA3">
      <w:pPr>
        <w:pStyle w:val="Nessunaspaziatura"/>
      </w:pPr>
      <w:proofErr w:type="spellStart"/>
      <w:proofErr w:type="gramStart"/>
      <w:r>
        <w:t>Ux</w:t>
      </w:r>
      <w:proofErr w:type="spellEnd"/>
      <w:r>
        <w:t xml:space="preserve"> :</w:t>
      </w:r>
      <w:proofErr w:type="gramEnd"/>
      <w:r>
        <w:tab/>
      </w:r>
      <w:r w:rsidR="00D760E5">
        <w:t>Umidità massima</w:t>
      </w:r>
    </w:p>
    <w:p w:rsidR="001E557F" w:rsidRDefault="001E557F" w:rsidP="00D52DA3">
      <w:pPr>
        <w:pStyle w:val="Nessunaspaziatura"/>
      </w:pPr>
      <w:proofErr w:type="spellStart"/>
      <w:proofErr w:type="gramStart"/>
      <w:r>
        <w:t>Am</w:t>
      </w:r>
      <w:proofErr w:type="spellEnd"/>
      <w:r>
        <w:t xml:space="preserve"> :</w:t>
      </w:r>
      <w:proofErr w:type="gramEnd"/>
      <w:r>
        <w:tab/>
      </w:r>
      <w:r w:rsidR="00D760E5">
        <w:t>Ampere minima</w:t>
      </w:r>
    </w:p>
    <w:p w:rsidR="001E557F" w:rsidRDefault="001E557F" w:rsidP="00D52DA3">
      <w:pPr>
        <w:pStyle w:val="Nessunaspaziatura"/>
      </w:pPr>
      <w:proofErr w:type="spellStart"/>
      <w:proofErr w:type="gramStart"/>
      <w:r>
        <w:t>Ax</w:t>
      </w:r>
      <w:proofErr w:type="spellEnd"/>
      <w:r>
        <w:t xml:space="preserve"> :</w:t>
      </w:r>
      <w:proofErr w:type="gramEnd"/>
      <w:r>
        <w:tab/>
      </w:r>
      <w:r w:rsidR="00D760E5">
        <w:t>Ampere Massima</w:t>
      </w:r>
    </w:p>
    <w:p w:rsidR="001E557F" w:rsidRDefault="001E557F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D760E5" w:rsidRDefault="00D760E5" w:rsidP="00D52DA3">
      <w:pPr>
        <w:pStyle w:val="Nessunaspaziatura"/>
      </w:pPr>
    </w:p>
    <w:p w:rsidR="001E557F" w:rsidRDefault="001E557F" w:rsidP="00D52DA3">
      <w:pPr>
        <w:pStyle w:val="Nessunaspaziatura"/>
      </w:pPr>
    </w:p>
    <w:p w:rsidR="001601A7" w:rsidRDefault="001601A7" w:rsidP="00D52DA3">
      <w:pPr>
        <w:pStyle w:val="Nessunaspaziatura"/>
      </w:pPr>
    </w:p>
    <w:p w:rsidR="00D52DA3" w:rsidRPr="001601A7" w:rsidRDefault="001601A7" w:rsidP="001601A7">
      <w:pPr>
        <w:pStyle w:val="Nessunaspaziatura"/>
        <w:jc w:val="center"/>
        <w:rPr>
          <w:b/>
        </w:rPr>
      </w:pPr>
      <w:r w:rsidRPr="001601A7">
        <w:rPr>
          <w:b/>
        </w:rPr>
        <w:t>Desiderata</w:t>
      </w:r>
    </w:p>
    <w:p w:rsidR="00B151A8" w:rsidRDefault="00B151A8" w:rsidP="00D52DA3">
      <w:pPr>
        <w:pStyle w:val="Nessunaspaziatura"/>
      </w:pPr>
    </w:p>
    <w:p w:rsidR="00B151A8" w:rsidRDefault="00B151A8" w:rsidP="00D52DA3">
      <w:pPr>
        <w:pStyle w:val="Nessunaspaziatura"/>
      </w:pPr>
    </w:p>
    <w:p w:rsidR="001F5F14" w:rsidRDefault="001F5F14" w:rsidP="00D52DA3">
      <w:pPr>
        <w:pStyle w:val="Nessunaspaziatura"/>
      </w:pPr>
    </w:p>
    <w:p w:rsidR="00B151A8" w:rsidRDefault="00B151A8" w:rsidP="00D52DA3">
      <w:pPr>
        <w:pStyle w:val="Nessunaspaziatura"/>
      </w:pPr>
    </w:p>
    <w:p w:rsidR="009639AB" w:rsidRDefault="00B151A8" w:rsidP="00D52DA3">
      <w:pPr>
        <w:pStyle w:val="Nessunaspaziatura"/>
      </w:pPr>
      <w:r>
        <w:t xml:space="preserve">12/11/2015 </w:t>
      </w:r>
      <w:r w:rsidR="00CA13CC">
        <w:t>Maurizio - Veronica</w:t>
      </w:r>
    </w:p>
    <w:p w:rsidR="009639AB" w:rsidRDefault="009639AB" w:rsidP="00D52DA3">
      <w:pPr>
        <w:pStyle w:val="Nessunaspaziatura"/>
      </w:pPr>
    </w:p>
    <w:p w:rsidR="00B151A8" w:rsidRDefault="00601E6E" w:rsidP="00601E6E">
      <w:pPr>
        <w:pStyle w:val="Nessunaspaziatura"/>
        <w:numPr>
          <w:ilvl w:val="0"/>
          <w:numId w:val="6"/>
        </w:numPr>
      </w:pPr>
      <w:r>
        <w:t>Aggiungere sensore umidità.</w:t>
      </w:r>
    </w:p>
    <w:p w:rsidR="00601E6E" w:rsidRDefault="00601E6E" w:rsidP="00601E6E">
      <w:pPr>
        <w:pStyle w:val="Nessunaspaziatura"/>
        <w:numPr>
          <w:ilvl w:val="1"/>
          <w:numId w:val="6"/>
        </w:numPr>
      </w:pPr>
      <w:r>
        <w:t>Registrare umidità ambiente e segnalare se oltre un certo valore</w:t>
      </w:r>
    </w:p>
    <w:p w:rsidR="00B151A8" w:rsidRDefault="00B151A8" w:rsidP="00D52DA3">
      <w:pPr>
        <w:pStyle w:val="Nessunaspaziatura"/>
      </w:pPr>
    </w:p>
    <w:p w:rsidR="00B151A8" w:rsidRDefault="00601E6E" w:rsidP="00601E6E">
      <w:pPr>
        <w:pStyle w:val="Nessunaspaziatura"/>
        <w:numPr>
          <w:ilvl w:val="0"/>
          <w:numId w:val="6"/>
        </w:numPr>
      </w:pPr>
      <w:r>
        <w:t xml:space="preserve">Nella programmazione settimanale </w:t>
      </w:r>
      <w:proofErr w:type="spellStart"/>
      <w:r>
        <w:t>max</w:t>
      </w:r>
      <w:proofErr w:type="spellEnd"/>
      <w:r>
        <w:t xml:space="preserve"> 5 Programmi/giorni</w:t>
      </w:r>
    </w:p>
    <w:p w:rsidR="00B151A8" w:rsidRDefault="009613E4" w:rsidP="009613E4">
      <w:pPr>
        <w:pStyle w:val="Nessunaspaziatura"/>
        <w:numPr>
          <w:ilvl w:val="0"/>
          <w:numId w:val="6"/>
        </w:numPr>
      </w:pPr>
      <w:proofErr w:type="spellStart"/>
      <w:r>
        <w:t>Rfid</w:t>
      </w:r>
      <w:proofErr w:type="spellEnd"/>
      <w:r>
        <w:t xml:space="preserve"> riconosce la stanza e la persona che avvia</w:t>
      </w:r>
    </w:p>
    <w:p w:rsidR="009613E4" w:rsidRDefault="009613E4" w:rsidP="009613E4">
      <w:pPr>
        <w:pStyle w:val="Nessunaspaziatura"/>
        <w:numPr>
          <w:ilvl w:val="1"/>
          <w:numId w:val="6"/>
        </w:numPr>
      </w:pPr>
      <w:r>
        <w:t xml:space="preserve">Opzione parte solo con avvio </w:t>
      </w:r>
      <w:proofErr w:type="spellStart"/>
      <w:r>
        <w:t>rfid</w:t>
      </w:r>
      <w:proofErr w:type="spellEnd"/>
      <w:r>
        <w:t xml:space="preserve"> o senza</w:t>
      </w:r>
    </w:p>
    <w:p w:rsidR="009613E4" w:rsidRDefault="009613E4" w:rsidP="009613E4">
      <w:pPr>
        <w:pStyle w:val="Nessunaspaziatura"/>
      </w:pPr>
    </w:p>
    <w:p w:rsidR="00B151A8" w:rsidRDefault="00B151A8" w:rsidP="00D52DA3">
      <w:pPr>
        <w:pStyle w:val="Nessunaspaziatura"/>
      </w:pPr>
    </w:p>
    <w:p w:rsidR="00B151A8" w:rsidRDefault="00361040" w:rsidP="00361040">
      <w:pPr>
        <w:pStyle w:val="Nessunaspaziatura"/>
      </w:pPr>
      <w:r>
        <w:t>Errori</w:t>
      </w:r>
    </w:p>
    <w:p w:rsidR="00361040" w:rsidRDefault="00361040" w:rsidP="00361040">
      <w:pPr>
        <w:pStyle w:val="Nessunaspaziatura"/>
        <w:numPr>
          <w:ilvl w:val="0"/>
          <w:numId w:val="6"/>
        </w:numPr>
      </w:pPr>
      <w:r>
        <w:t xml:space="preserve">Quando è il momento, parte la pompa di carico del liquido, va fino al raggiungimento del livello del liquido e si ferma per 7 minuti. Se dopo 3 minuti il livello non è chiuso, viene registrato avviso ‘bottiglia vuota’. </w:t>
      </w:r>
    </w:p>
    <w:p w:rsidR="00361040" w:rsidRDefault="00361040" w:rsidP="00361040">
      <w:pPr>
        <w:pStyle w:val="Nessunaspaziatura"/>
        <w:numPr>
          <w:ilvl w:val="0"/>
          <w:numId w:val="6"/>
        </w:numPr>
      </w:pPr>
      <w:r>
        <w:t xml:space="preserve">Anche in caso di ‘bottiglia vuota’ il ciclo 7 minuti off – 3 </w:t>
      </w:r>
      <w:proofErr w:type="spellStart"/>
      <w:r>
        <w:t>min</w:t>
      </w:r>
      <w:proofErr w:type="spellEnd"/>
      <w:r>
        <w:t xml:space="preserve"> </w:t>
      </w:r>
      <w:proofErr w:type="spellStart"/>
      <w:r>
        <w:t>max</w:t>
      </w:r>
      <w:proofErr w:type="spellEnd"/>
      <w:r>
        <w:t xml:space="preserve"> on continua comunque.</w:t>
      </w:r>
    </w:p>
    <w:p w:rsidR="00601E6E" w:rsidRDefault="00601E6E" w:rsidP="00D52DA3">
      <w:pPr>
        <w:pStyle w:val="Nessunaspaziatura"/>
      </w:pPr>
    </w:p>
    <w:p w:rsidR="00601E6E" w:rsidRDefault="00601E6E" w:rsidP="00D52DA3">
      <w:pPr>
        <w:pStyle w:val="Nessunaspaziatura"/>
      </w:pPr>
    </w:p>
    <w:p w:rsidR="00361040" w:rsidRDefault="00361040" w:rsidP="00D52DA3">
      <w:pPr>
        <w:pStyle w:val="Nessunaspaziatura"/>
      </w:pPr>
    </w:p>
    <w:p w:rsidR="00601E6E" w:rsidRDefault="00601E6E" w:rsidP="00D52DA3">
      <w:pPr>
        <w:pStyle w:val="Nessunaspaziatura"/>
      </w:pPr>
    </w:p>
    <w:p w:rsidR="00B151A8" w:rsidRDefault="00B151A8" w:rsidP="00D52DA3">
      <w:pPr>
        <w:pStyle w:val="Nessunaspaziatura"/>
      </w:pPr>
    </w:p>
    <w:p w:rsidR="001601A7" w:rsidRDefault="009639AB" w:rsidP="00D52DA3">
      <w:pPr>
        <w:pStyle w:val="Nessunaspaziatura"/>
      </w:pPr>
      <w:r>
        <w:t xml:space="preserve">11/09/2015 Osservazione </w:t>
      </w:r>
      <w:proofErr w:type="spellStart"/>
      <w:r>
        <w:t>D.ssa</w:t>
      </w:r>
      <w:proofErr w:type="spellEnd"/>
      <w:r>
        <w:t xml:space="preserve"> Veronica</w:t>
      </w:r>
    </w:p>
    <w:p w:rsidR="009639AB" w:rsidRDefault="009639AB" w:rsidP="00D52DA3">
      <w:pPr>
        <w:pStyle w:val="Nessunaspaziatura"/>
      </w:pPr>
    </w:p>
    <w:p w:rsidR="009639AB" w:rsidRDefault="009639AB" w:rsidP="009639AB">
      <w:pPr>
        <w:pStyle w:val="Nessunaspaziatura"/>
      </w:pPr>
      <w:r w:rsidRPr="009639AB">
        <w:rPr>
          <w:b/>
        </w:rPr>
        <w:t>Tempi della pompa durante il funzionamento</w:t>
      </w:r>
      <w:r>
        <w:t xml:space="preserve">: Durante il ciclo, la pompa, appena inseriamo la bottiglia, deve pompare finché il galleggiante non sale così da riempire il vasetto poi si ferma per 7 minuti. </w:t>
      </w:r>
    </w:p>
    <w:p w:rsidR="009639AB" w:rsidRDefault="009639AB" w:rsidP="009639AB">
      <w:pPr>
        <w:pStyle w:val="Nessunaspaziatura"/>
      </w:pPr>
      <w:r>
        <w:t xml:space="preserve">In questi 7 minuti il vasetto si svuota per circa metà dopodiché riparte la pompa fino a riempire di nuovo il vasetto (quindi il galleggiante segnalerà alla pompa il momento in cui fermarsi). </w:t>
      </w:r>
    </w:p>
    <w:p w:rsidR="009639AB" w:rsidRDefault="009639AB" w:rsidP="009639AB">
      <w:pPr>
        <w:pStyle w:val="Nessunaspaziatura"/>
      </w:pPr>
      <w:r>
        <w:t xml:space="preserve">Poi nuovamente il ciclo si ripete per 7 minuti poi riparte la pompa finché non è pieno il vasetto e così via. </w:t>
      </w:r>
    </w:p>
    <w:p w:rsidR="009639AB" w:rsidRDefault="009639AB" w:rsidP="009639AB">
      <w:pPr>
        <w:pStyle w:val="Nessunaspaziatura"/>
      </w:pPr>
      <w:r>
        <w:t>Il segnale di mancanza di liquido nella bottiglia dovrebbe avvenire dopo 2 minuti e mezzo di funzionamento della pompa, quindi avviene il segnale e la pompa si deve fermare.</w:t>
      </w:r>
    </w:p>
    <w:p w:rsidR="009639AB" w:rsidRDefault="009639AB" w:rsidP="009639AB">
      <w:pPr>
        <w:pStyle w:val="Nessunaspaziatura"/>
      </w:pPr>
      <w:r>
        <w:t xml:space="preserve">Dopodiché, cambiata la bottiglia, si riparte con la pompa che deve pompare finché il galleggiante non segnala che il vasetto è pieno </w:t>
      </w:r>
      <w:proofErr w:type="spellStart"/>
      <w:r>
        <w:t>ecc</w:t>
      </w:r>
      <w:proofErr w:type="spellEnd"/>
      <w:r>
        <w:t xml:space="preserve"> ecc. </w:t>
      </w:r>
    </w:p>
    <w:p w:rsidR="009639AB" w:rsidRDefault="009639AB" w:rsidP="009639AB">
      <w:pPr>
        <w:pStyle w:val="Nessunaspaziatura"/>
      </w:pPr>
    </w:p>
    <w:p w:rsidR="009639AB" w:rsidRDefault="009639AB" w:rsidP="009639AB">
      <w:pPr>
        <w:pStyle w:val="Nessunaspaziatura"/>
      </w:pPr>
      <w:r w:rsidRPr="009639AB">
        <w:rPr>
          <w:b/>
        </w:rPr>
        <w:t>Ciclo di lavaggio</w:t>
      </w:r>
      <w:r>
        <w:t xml:space="preserve">: Il ciclo di lavaggio serve a svuotare il liquido che è all’interno dei tubi e del vasetto di precarico. Quindi una volta che si è scelto il ciclo di lavaggio (ci sarà sempre un tempo di attesa di 15 secondi) si attiva l’erogazione per 14 minuti, in questi 14 minuti la pompa rimane ferma. </w:t>
      </w:r>
    </w:p>
    <w:p w:rsidR="009639AB" w:rsidRDefault="009639AB" w:rsidP="009639AB">
      <w:pPr>
        <w:pStyle w:val="Nessunaspaziatura"/>
      </w:pPr>
      <w:r>
        <w:t>A questo punto il vasetto di precarico è vuoto quindi si attiva la pompa per un minuto (pompa acqua distillata nel vasetto) e quindi riparte l’erogazione per 7 minuti con la pompa ferma, che va a svuotare il vasetto di precarico e il liquido nei tubi.</w:t>
      </w:r>
    </w:p>
    <w:p w:rsidR="009639AB" w:rsidRDefault="009639AB" w:rsidP="00D52DA3">
      <w:pPr>
        <w:pStyle w:val="Nessunaspaziatura"/>
      </w:pPr>
    </w:p>
    <w:p w:rsidR="009639AB" w:rsidRDefault="009639AB" w:rsidP="00D52DA3">
      <w:pPr>
        <w:pStyle w:val="Nessunaspaziatura"/>
      </w:pPr>
    </w:p>
    <w:p w:rsidR="009639AB" w:rsidRDefault="009639AB" w:rsidP="00D52DA3">
      <w:pPr>
        <w:pStyle w:val="Nessunaspaziatura"/>
      </w:pPr>
    </w:p>
    <w:p w:rsidR="009639AB" w:rsidRDefault="00E11533" w:rsidP="00D52DA3">
      <w:pPr>
        <w:pStyle w:val="Nessunaspaziatura"/>
      </w:pPr>
      <w:r>
        <w:t>19/10/2015 Algoritmo restituzione Numero Settimana</w:t>
      </w:r>
    </w:p>
    <w:p w:rsidR="00E11533" w:rsidRDefault="00E11533" w:rsidP="00D52DA3">
      <w:pPr>
        <w:pStyle w:val="Nessunaspaziatura"/>
      </w:pPr>
    </w:p>
    <w:p w:rsidR="00E11533" w:rsidRDefault="00E11533" w:rsidP="00D52DA3">
      <w:pPr>
        <w:pStyle w:val="Nessunaspaziatura"/>
      </w:pPr>
      <w:r>
        <w:t>Consideriamo la seguente situazione</w:t>
      </w:r>
      <w:r w:rsidR="00096DE2">
        <w:t>:</w:t>
      </w:r>
    </w:p>
    <w:p w:rsidR="00DC45F8" w:rsidRDefault="00DC45F8" w:rsidP="00D52DA3">
      <w:pPr>
        <w:pStyle w:val="Nessunaspaziatura"/>
      </w:pPr>
    </w:p>
    <w:p w:rsidR="00E11533" w:rsidRDefault="00096DE2" w:rsidP="00DC45F8">
      <w:pPr>
        <w:pStyle w:val="Nessunaspaziatura"/>
        <w:numPr>
          <w:ilvl w:val="0"/>
          <w:numId w:val="5"/>
        </w:numPr>
      </w:pPr>
      <w:r>
        <w:t xml:space="preserve">Il </w:t>
      </w:r>
      <w:r w:rsidR="00E16575">
        <w:t>g</w:t>
      </w:r>
      <w:r>
        <w:t xml:space="preserve">iorno </w:t>
      </w:r>
      <w:r w:rsidR="00E11533">
        <w:t>01/01/1900</w:t>
      </w:r>
      <w:r>
        <w:t xml:space="preserve"> è una domenica, attribuiamo a quel giorno il numero 1.</w:t>
      </w:r>
    </w:p>
    <w:p w:rsidR="00096DE2" w:rsidRDefault="00E16575" w:rsidP="00DC45F8">
      <w:pPr>
        <w:pStyle w:val="Nessunaspaziatura"/>
        <w:numPr>
          <w:ilvl w:val="0"/>
          <w:numId w:val="5"/>
        </w:numPr>
      </w:pPr>
      <w:r>
        <w:t>Il giorno 02/01/1900 è un lunedì, attribuiamo a quel giorno il numero 2.</w:t>
      </w:r>
    </w:p>
    <w:p w:rsidR="00E11533" w:rsidRDefault="001A56BB" w:rsidP="00F33FB7">
      <w:pPr>
        <w:pStyle w:val="Nessunaspaziatura"/>
        <w:numPr>
          <w:ilvl w:val="0"/>
          <w:numId w:val="5"/>
        </w:numPr>
      </w:pPr>
      <w:r>
        <w:t>Consideriamo</w:t>
      </w:r>
      <w:r w:rsidR="00DC45F8">
        <w:t xml:space="preserve"> la data come un intero positivo che si incrementa di 1 ogni giorno</w:t>
      </w:r>
      <w:r>
        <w:t>,</w:t>
      </w:r>
      <w:r w:rsidR="00DC45F8">
        <w:t xml:space="preserve"> </w:t>
      </w:r>
      <w:r>
        <w:t>in cui è l’</w:t>
      </w:r>
      <w:r w:rsidR="00DC45F8">
        <w:t>1 Domenica 1/1/1900.</w:t>
      </w:r>
    </w:p>
    <w:p w:rsidR="00DC45F8" w:rsidRDefault="00DC45F8" w:rsidP="00DC45F8">
      <w:pPr>
        <w:pStyle w:val="Nessunaspaziatura"/>
        <w:numPr>
          <w:ilvl w:val="0"/>
          <w:numId w:val="5"/>
        </w:numPr>
      </w:pPr>
      <w:r>
        <w:t>Consideriamo a questo punto la data di cui vogliamo conoscere il giorno della settimana.</w:t>
      </w:r>
    </w:p>
    <w:p w:rsidR="00DC45F8" w:rsidRDefault="00DC45F8" w:rsidP="00DC45F8">
      <w:pPr>
        <w:pStyle w:val="Nessunaspaziatura"/>
        <w:numPr>
          <w:ilvl w:val="0"/>
          <w:numId w:val="5"/>
        </w:numPr>
      </w:pPr>
      <w:r>
        <w:t>Calcoliamo quanti giorni sono trascorsi d</w:t>
      </w:r>
      <w:r w:rsidR="001A56BB">
        <w:t>al 01/01/1900 e dividiamo per 7.</w:t>
      </w:r>
    </w:p>
    <w:p w:rsidR="00DC45F8" w:rsidRDefault="001A56BB" w:rsidP="001A56BB">
      <w:pPr>
        <w:pStyle w:val="Nessunaspaziatura"/>
        <w:numPr>
          <w:ilvl w:val="0"/>
          <w:numId w:val="5"/>
        </w:numPr>
      </w:pPr>
      <w:r>
        <w:t>I</w:t>
      </w:r>
      <w:r w:rsidR="00DC45F8">
        <w:t xml:space="preserve">l resto </w:t>
      </w:r>
      <w:r>
        <w:t>della divisione dà</w:t>
      </w:r>
      <w:r w:rsidR="00DC45F8">
        <w:t xml:space="preserve"> un numero che rappre</w:t>
      </w:r>
      <w:r>
        <w:t>senta il giorno della settimana in cui 1 è Domenica e 0 è Sabato.</w:t>
      </w:r>
    </w:p>
    <w:p w:rsidR="00E11533" w:rsidRDefault="00DC45F8" w:rsidP="00DC45F8">
      <w:pPr>
        <w:pStyle w:val="Nessunaspaziatura"/>
        <w:numPr>
          <w:ilvl w:val="0"/>
          <w:numId w:val="5"/>
        </w:numPr>
      </w:pPr>
      <w:r>
        <w:t xml:space="preserve">La seguente tabella </w:t>
      </w:r>
      <w:r w:rsidR="003C3F2C">
        <w:t>riporta alcuni esempi:</w:t>
      </w:r>
    </w:p>
    <w:p w:rsidR="00DC45F8" w:rsidRDefault="00DC45F8" w:rsidP="00DC45F8">
      <w:pPr>
        <w:pStyle w:val="Nessunaspaziatura"/>
      </w:pPr>
    </w:p>
    <w:tbl>
      <w:tblPr>
        <w:tblW w:w="354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2"/>
        <w:gridCol w:w="940"/>
        <w:gridCol w:w="645"/>
        <w:gridCol w:w="1050"/>
      </w:tblGrid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Data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° gg.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Resto</w:t>
            </w:r>
          </w:p>
        </w:tc>
        <w:tc>
          <w:tcPr>
            <w:tcW w:w="7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Giorno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01/01/1900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</w:t>
            </w:r>
          </w:p>
        </w:tc>
        <w:tc>
          <w:tcPr>
            <w:tcW w:w="645" w:type="dxa"/>
            <w:tcBorders>
              <w:top w:val="single" w:sz="4" w:space="0" w:color="auto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</w:t>
            </w:r>
          </w:p>
        </w:tc>
        <w:tc>
          <w:tcPr>
            <w:tcW w:w="754" w:type="dxa"/>
            <w:tcBorders>
              <w:top w:val="single" w:sz="4" w:space="0" w:color="auto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D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om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enica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dotted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08/06/2014</w:t>
            </w:r>
          </w:p>
        </w:tc>
        <w:tc>
          <w:tcPr>
            <w:tcW w:w="940" w:type="dxa"/>
            <w:tcBorders>
              <w:top w:val="dotted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798</w:t>
            </w:r>
          </w:p>
        </w:tc>
        <w:tc>
          <w:tcPr>
            <w:tcW w:w="645" w:type="dxa"/>
            <w:tcBorders>
              <w:top w:val="dotted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</w:t>
            </w:r>
          </w:p>
        </w:tc>
        <w:tc>
          <w:tcPr>
            <w:tcW w:w="754" w:type="dxa"/>
            <w:tcBorders>
              <w:top w:val="dotted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Dom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enica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09/06/2014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799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2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un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0/06/2014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800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3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M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t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1/06/2014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801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M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e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ol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2/06/2014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802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5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G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io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v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3/06/2014</w:t>
            </w:r>
          </w:p>
        </w:tc>
        <w:tc>
          <w:tcPr>
            <w:tcW w:w="94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803</w:t>
            </w:r>
          </w:p>
        </w:tc>
        <w:tc>
          <w:tcPr>
            <w:tcW w:w="645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6</w:t>
            </w:r>
          </w:p>
        </w:tc>
        <w:tc>
          <w:tcPr>
            <w:tcW w:w="754" w:type="dxa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V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en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er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4/06/2014</w:t>
            </w:r>
          </w:p>
        </w:tc>
        <w:tc>
          <w:tcPr>
            <w:tcW w:w="940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41804</w:t>
            </w:r>
          </w:p>
        </w:tc>
        <w:tc>
          <w:tcPr>
            <w:tcW w:w="645" w:type="dxa"/>
            <w:tcBorders>
              <w:top w:val="nil"/>
              <w:left w:val="nil"/>
              <w:bottom w:val="dotted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0</w:t>
            </w:r>
          </w:p>
        </w:tc>
        <w:tc>
          <w:tcPr>
            <w:tcW w:w="754" w:type="dxa"/>
            <w:tcBorders>
              <w:top w:val="nil"/>
              <w:left w:val="nil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S</w:t>
            </w:r>
            <w:r w:rsidR="003C3F2C"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ab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ato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dotted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7/12/1903</w:t>
            </w:r>
          </w:p>
        </w:tc>
        <w:tc>
          <w:tcPr>
            <w:tcW w:w="940" w:type="dxa"/>
            <w:tcBorders>
              <w:top w:val="dotted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447</w:t>
            </w:r>
          </w:p>
        </w:tc>
        <w:tc>
          <w:tcPr>
            <w:tcW w:w="645" w:type="dxa"/>
            <w:tcBorders>
              <w:top w:val="dotted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5</w:t>
            </w:r>
          </w:p>
        </w:tc>
        <w:tc>
          <w:tcPr>
            <w:tcW w:w="754" w:type="dxa"/>
            <w:tcBorders>
              <w:top w:val="dotted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Gio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v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25/11/1915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5808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5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Gio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vedì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20/07/1969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25404</w:t>
            </w:r>
          </w:p>
        </w:tc>
        <w:tc>
          <w:tcPr>
            <w:tcW w:w="6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1</w:t>
            </w:r>
          </w:p>
        </w:tc>
        <w:tc>
          <w:tcPr>
            <w:tcW w:w="75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Dom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enica</w:t>
            </w:r>
          </w:p>
        </w:tc>
      </w:tr>
      <w:tr w:rsidR="003C3F2C" w:rsidRPr="003C3F2C" w:rsidTr="003C3F2C">
        <w:trPr>
          <w:trHeight w:val="288"/>
          <w:jc w:val="center"/>
        </w:trPr>
        <w:tc>
          <w:tcPr>
            <w:tcW w:w="1202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09/11/1989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right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32821</w:t>
            </w:r>
          </w:p>
        </w:tc>
        <w:tc>
          <w:tcPr>
            <w:tcW w:w="64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3C3F2C" w:rsidRPr="003C3F2C" w:rsidRDefault="003C3F2C" w:rsidP="003C3F2C">
            <w:pPr>
              <w:jc w:val="center"/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5</w:t>
            </w:r>
          </w:p>
        </w:tc>
        <w:tc>
          <w:tcPr>
            <w:tcW w:w="7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3F2C" w:rsidRPr="003C3F2C" w:rsidRDefault="001A56BB" w:rsidP="001A56BB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3C3F2C">
              <w:rPr>
                <w:rFonts w:ascii="Calibri" w:eastAsia="Times New Roman" w:hAnsi="Calibri" w:cs="Times New Roman"/>
                <w:color w:val="000000"/>
                <w:lang w:eastAsia="it-IT"/>
              </w:rPr>
              <w:t>Gio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vedì</w:t>
            </w:r>
          </w:p>
        </w:tc>
      </w:tr>
    </w:tbl>
    <w:p w:rsidR="003C3F2C" w:rsidRDefault="003C3F2C" w:rsidP="00DC45F8">
      <w:pPr>
        <w:pStyle w:val="Nessunaspaziatura"/>
      </w:pPr>
    </w:p>
    <w:p w:rsidR="00E11533" w:rsidRDefault="00E11533" w:rsidP="00D52DA3">
      <w:pPr>
        <w:pStyle w:val="Nessunaspaziatura"/>
      </w:pPr>
    </w:p>
    <w:p w:rsidR="00E11533" w:rsidRDefault="00E11533" w:rsidP="00D52DA3">
      <w:pPr>
        <w:pStyle w:val="Nessunaspaziatura"/>
      </w:pPr>
    </w:p>
    <w:p w:rsidR="009639AB" w:rsidRDefault="009639AB" w:rsidP="00D52DA3">
      <w:pPr>
        <w:pStyle w:val="Nessunaspaziatura"/>
      </w:pPr>
    </w:p>
    <w:p w:rsidR="001601A7" w:rsidRDefault="001601A7" w:rsidP="00D52DA3">
      <w:pPr>
        <w:pStyle w:val="Nessunaspaziatura"/>
      </w:pPr>
      <w:r>
        <w:t xml:space="preserve">08/07/2015 Incontro Pastore – </w:t>
      </w:r>
      <w:r w:rsidR="00004387">
        <w:t>Capob</w:t>
      </w:r>
      <w:r>
        <w:t xml:space="preserve">ianco - Trezzi </w:t>
      </w:r>
    </w:p>
    <w:p w:rsidR="001601A7" w:rsidRDefault="001601A7" w:rsidP="00D52DA3">
      <w:pPr>
        <w:pStyle w:val="Nessunaspaziatura"/>
      </w:pPr>
    </w:p>
    <w:p w:rsidR="001601A7" w:rsidRDefault="001601A7" w:rsidP="001601A7">
      <w:pPr>
        <w:pStyle w:val="Nessunaspaziatura"/>
      </w:pPr>
      <w:r>
        <w:t>3 livelli di utent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Gruppo Nocosystem può utilizzare tutti i menù. Gestisce tutti i parametri della macchina.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Gruppo Amministratore, accede ai menu di gestione del funzionamento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Impostazione data / ora, configurazione programmi, visualizzazione log, ecc.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Gruppo Utente, può avviare/spegnere un programma, visualizza stato macchina, log, ecc.</w:t>
      </w:r>
    </w:p>
    <w:p w:rsidR="001601A7" w:rsidRDefault="00004387" w:rsidP="00004387">
      <w:pPr>
        <w:pStyle w:val="Nessunaspaziatura"/>
        <w:numPr>
          <w:ilvl w:val="0"/>
          <w:numId w:val="3"/>
        </w:numPr>
      </w:pPr>
      <w:r>
        <w:t xml:space="preserve">Tutte le funzioni disponibili sono divise e richiamate da voci di </w:t>
      </w:r>
      <w:proofErr w:type="spellStart"/>
      <w:r>
        <w:t>menù</w:t>
      </w:r>
      <w:proofErr w:type="spellEnd"/>
      <w:r>
        <w:t xml:space="preserve"> specifiche.</w:t>
      </w:r>
    </w:p>
    <w:p w:rsidR="00004387" w:rsidRDefault="00004387" w:rsidP="00004387">
      <w:pPr>
        <w:pStyle w:val="Nessunaspaziatura"/>
        <w:numPr>
          <w:ilvl w:val="0"/>
          <w:numId w:val="3"/>
        </w:numPr>
      </w:pPr>
      <w:r>
        <w:t>Ogni voce di menu è resa disponibile o meno ad un utente, attraverso una specifica interfaccia di configurazione.</w:t>
      </w:r>
    </w:p>
    <w:p w:rsidR="00004387" w:rsidRDefault="00004387" w:rsidP="00004387">
      <w:pPr>
        <w:pStyle w:val="Nessunaspaziatura"/>
        <w:numPr>
          <w:ilvl w:val="0"/>
          <w:numId w:val="3"/>
        </w:numPr>
      </w:pPr>
      <w:r>
        <w:t>In funzione della modalità di parametrizzazione, ognuno dei 3 gruppi di utenti sopra indicati avrà a disposizione funzioni differenti, anche sovrapposte, dopo la login</w:t>
      </w:r>
    </w:p>
    <w:p w:rsidR="00004387" w:rsidRDefault="00004387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Settaggi Nocosystem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Tipo macchina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Easy (Disinfestazione)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Basi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Pro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ntervallo minimo programmazione settimanal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Numero massimo programmi inseribil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Programmi predefiniti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Definizione Minuti, M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Programmazione settimanal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Impostazione tempo </w:t>
      </w:r>
      <w:proofErr w:type="spellStart"/>
      <w:r>
        <w:t>coutdown</w:t>
      </w:r>
      <w:proofErr w:type="spellEnd"/>
      <w:r>
        <w:t xml:space="preserve"> in sec per avvio manual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mpostazione countdown x avvio programma settimanal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Tempo di attesa all’ingresso </w:t>
      </w:r>
      <w:r w:rsidRPr="00B55F1F">
        <w:rPr>
          <w:strike/>
          <w:color w:val="FF0000"/>
        </w:rPr>
        <w:t>&lt;= 4 ml</w:t>
      </w:r>
    </w:p>
    <w:p w:rsidR="001601A7" w:rsidRPr="00B55F1F" w:rsidRDefault="001601A7" w:rsidP="001601A7">
      <w:pPr>
        <w:pStyle w:val="Nessunaspaziatura"/>
        <w:numPr>
          <w:ilvl w:val="0"/>
          <w:numId w:val="3"/>
        </w:numPr>
        <w:rPr>
          <w:strike/>
          <w:color w:val="FF0000"/>
        </w:rPr>
      </w:pPr>
      <w:r w:rsidRPr="00B55F1F">
        <w:rPr>
          <w:strike/>
          <w:color w:val="FF0000"/>
        </w:rPr>
        <w:t>Tempo di attesa all’ingresso &gt; 4 ml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Azzeramento avviso 300 ore funzionamento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lastRenderedPageBreak/>
        <w:t>Registrare comunque log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SIMM (Optional) -&gt; invio dati log, invio allarmi, invio avvisi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Parametri invio dati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Tempo acceso e spento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Spento: tolta corrent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Stampante (Optional)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Settaggi Amministrator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Data, ora, ora legale automatica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mpostazione dei programm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Programmazione settimanale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Dato giorno, data ora, numero di programma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Dalla fine di un ciclo all’avvio del successivo, intervallo minimo 2 h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Avvio countdown da parametri Nocosystem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mpostazione programm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Settaggi Euro o USA (mc o </w:t>
      </w:r>
      <w:proofErr w:type="spellStart"/>
      <w:r>
        <w:t>feet</w:t>
      </w:r>
      <w:proofErr w:type="spellEnd"/>
      <w:r>
        <w:t>) ecc. ISO - USA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  <w:r w:rsidRPr="00B55F1F">
        <w:rPr>
          <w:color w:val="FF0000"/>
        </w:rPr>
        <w:t>1</w:t>
      </w:r>
      <w:r w:rsidR="00B55F1F" w:rsidRPr="00B55F1F">
        <w:rPr>
          <w:color w:val="FF0000"/>
        </w:rPr>
        <w:t>5</w:t>
      </w:r>
      <w:r w:rsidRPr="00B55F1F">
        <w:rPr>
          <w:color w:val="FF0000"/>
        </w:rPr>
        <w:t xml:space="preserve"> </w:t>
      </w:r>
      <w:r>
        <w:t>aree diverse (locali) - Programm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N° Programma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nserimento M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 xml:space="preserve">1500 ml/h – 100 Mc = 4 </w:t>
      </w:r>
      <w:proofErr w:type="spellStart"/>
      <w:r>
        <w:t>min</w:t>
      </w:r>
      <w:proofErr w:type="spellEnd"/>
      <w:r>
        <w:t xml:space="preserve"> -&gt; per la disinfezione </w:t>
      </w:r>
      <w:r w:rsidR="00845A00">
        <w:fldChar w:fldCharType="begin"/>
      </w:r>
      <w:r w:rsidR="00845A00">
        <w:instrText xml:space="preserve">  </w:instrText>
      </w:r>
      <w:r w:rsidR="00845A00">
        <w:fldChar w:fldCharType="end"/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 xml:space="preserve">1500 ml/h – 100 Mc = </w:t>
      </w:r>
      <w:r w:rsidR="00B55F1F" w:rsidRPr="00B55F1F">
        <w:rPr>
          <w:color w:val="FF0000"/>
        </w:rPr>
        <w:t>8</w:t>
      </w:r>
      <w:r w:rsidRPr="00B55F1F">
        <w:rPr>
          <w:color w:val="FF0000"/>
        </w:rPr>
        <w:t xml:space="preserve"> </w:t>
      </w:r>
      <w:proofErr w:type="spellStart"/>
      <w:r>
        <w:t>min</w:t>
      </w:r>
      <w:proofErr w:type="spellEnd"/>
      <w:r>
        <w:t xml:space="preserve"> -&gt; per la disinfestazione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Inserimento ml/m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Concentrazione del liquido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proofErr w:type="spellStart"/>
      <w:r>
        <w:t>Sw</w:t>
      </w:r>
      <w:proofErr w:type="spellEnd"/>
      <w:r>
        <w:t xml:space="preserve"> calcola Tempo on (minuti)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nserimento descrizione del programma (visualizzato quando si sceglie)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l programma può essere pianificato o lanciato a richiesta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Programma Manual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Avvio programma manuale, inserisce i dati ed avvia su richiesta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Inserisci m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Inserisci ml/mc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Inserisci concentrazion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Dopo pressione avvio pulsante, fare </w:t>
      </w:r>
      <w:proofErr w:type="spellStart"/>
      <w:r>
        <w:t>count</w:t>
      </w:r>
      <w:proofErr w:type="spellEnd"/>
      <w:r>
        <w:t xml:space="preserve"> down di x sec. (da parametri Nocosystem)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Programma predefinito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Lavaggio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Disinfestazione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Dopo una disinfestazione eseguire obbligatoriamente lavaggio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Sulla macchina lampeggiante per avvis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Rosso lampeggiante lento: avvio countdown per partenza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Dopo 10 sec parte erogazione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Segnale acustico (</w:t>
      </w:r>
      <w:proofErr w:type="spellStart"/>
      <w:r>
        <w:t>beep</w:t>
      </w:r>
      <w:proofErr w:type="spellEnd"/>
      <w:r>
        <w:t xml:space="preserve"> </w:t>
      </w:r>
      <w:proofErr w:type="spellStart"/>
      <w:r>
        <w:t>beep</w:t>
      </w:r>
      <w:proofErr w:type="spellEnd"/>
      <w:r>
        <w:t>)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Rosso fisso: sta funzionando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proofErr w:type="spellStart"/>
      <w:r>
        <w:t>Beep</w:t>
      </w:r>
      <w:proofErr w:type="spellEnd"/>
      <w:r>
        <w:t xml:space="preserve"> lungo x sec parte erogazione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Prima dell’erogazione sul </w:t>
      </w:r>
      <w:proofErr w:type="spellStart"/>
      <w:r>
        <w:t>tablet</w:t>
      </w:r>
      <w:proofErr w:type="spellEnd"/>
      <w:r>
        <w:t xml:space="preserve"> countdown da 10 </w:t>
      </w:r>
      <w:proofErr w:type="spellStart"/>
      <w:r>
        <w:t>min</w:t>
      </w:r>
      <w:proofErr w:type="spellEnd"/>
    </w:p>
    <w:p w:rsidR="00B55F1F" w:rsidRPr="00B55F1F" w:rsidRDefault="001601A7" w:rsidP="00F33FB7">
      <w:pPr>
        <w:pStyle w:val="Nessunaspaziatura"/>
        <w:numPr>
          <w:ilvl w:val="0"/>
          <w:numId w:val="3"/>
        </w:numPr>
        <w:autoSpaceDE w:val="0"/>
        <w:autoSpaceDN w:val="0"/>
        <w:adjustRightInd w:val="0"/>
        <w:rPr>
          <w:rFonts w:ascii="Calibri" w:hAnsi="Calibri" w:cs="Calibri"/>
          <w:sz w:val="20"/>
          <w:szCs w:val="20"/>
        </w:rPr>
      </w:pPr>
      <w:r>
        <w:t xml:space="preserve">Durante l’erogazione sul </w:t>
      </w:r>
      <w:proofErr w:type="spellStart"/>
      <w:r>
        <w:t>tablet</w:t>
      </w:r>
      <w:proofErr w:type="spellEnd"/>
      <w:r>
        <w:t xml:space="preserve"> appare che per entrare</w:t>
      </w:r>
      <w:r w:rsidR="00B55F1F">
        <w:t xml:space="preserve"> </w:t>
      </w:r>
      <w:r w:rsidR="00B55F1F" w:rsidRPr="00B55F1F">
        <w:rPr>
          <w:color w:val="FF0000"/>
        </w:rPr>
        <w:t>in caso di emergenza</w:t>
      </w:r>
      <w:r>
        <w:t xml:space="preserve"> usare dispositivi di protezione</w:t>
      </w:r>
      <w:r w:rsidR="00B55F1F">
        <w:t xml:space="preserve"> </w:t>
      </w:r>
    </w:p>
    <w:p w:rsidR="00B55F1F" w:rsidRPr="00B55F1F" w:rsidRDefault="00B55F1F" w:rsidP="00B55F1F">
      <w:pPr>
        <w:pStyle w:val="Nessunaspaziatura"/>
        <w:numPr>
          <w:ilvl w:val="0"/>
          <w:numId w:val="3"/>
        </w:numPr>
        <w:autoSpaceDE w:val="0"/>
        <w:autoSpaceDN w:val="0"/>
        <w:adjustRightInd w:val="0"/>
        <w:rPr>
          <w:rFonts w:ascii="Calibri" w:hAnsi="Calibri" w:cs="Calibri"/>
          <w:sz w:val="20"/>
          <w:szCs w:val="20"/>
        </w:rPr>
      </w:pPr>
      <w:r w:rsidRPr="00B55F1F">
        <w:rPr>
          <w:color w:val="FF0000"/>
        </w:rPr>
        <w:t xml:space="preserve">A fine ciclo il tempo di attesa minima è di 45 </w:t>
      </w:r>
      <w:proofErr w:type="spellStart"/>
      <w:r w:rsidRPr="00B55F1F">
        <w:rPr>
          <w:color w:val="FF0000"/>
        </w:rPr>
        <w:t>min</w:t>
      </w:r>
      <w:proofErr w:type="spellEnd"/>
      <w:r w:rsidRPr="00B55F1F">
        <w:rPr>
          <w:color w:val="FF0000"/>
        </w:rPr>
        <w:t xml:space="preserve"> (in base anche al settaggio che viene effettuato da Nocosystem). Trascorso questo periodo di tempo sul </w:t>
      </w:r>
      <w:proofErr w:type="spellStart"/>
      <w:r w:rsidRPr="00B55F1F">
        <w:rPr>
          <w:color w:val="FF0000"/>
        </w:rPr>
        <w:t>tablet</w:t>
      </w:r>
      <w:proofErr w:type="spellEnd"/>
      <w:r w:rsidRPr="00B55F1F">
        <w:rPr>
          <w:color w:val="FF0000"/>
        </w:rPr>
        <w:t xml:space="preserve"> apparirà che è ora possibile entrare nel locale. Per la sicurezza dell’operatore indossare i dispositivi di protezione e assicurarsi che i </w:t>
      </w:r>
      <w:proofErr w:type="spellStart"/>
      <w:r w:rsidRPr="00B55F1F">
        <w:rPr>
          <w:color w:val="FF0000"/>
        </w:rPr>
        <w:t>ppm</w:t>
      </w:r>
      <w:proofErr w:type="spellEnd"/>
      <w:r w:rsidRPr="00B55F1F">
        <w:rPr>
          <w:color w:val="FF0000"/>
        </w:rPr>
        <w:t xml:space="preserve"> siano </w:t>
      </w:r>
      <w:r w:rsidRPr="00B55F1F">
        <w:rPr>
          <w:rFonts w:ascii="Calibri" w:hAnsi="Calibri" w:cs="Calibri"/>
          <w:color w:val="FF0000"/>
        </w:rPr>
        <w:t xml:space="preserve">≤ 1 </w:t>
      </w:r>
      <w:proofErr w:type="spellStart"/>
      <w:r w:rsidRPr="00B55F1F">
        <w:rPr>
          <w:rFonts w:ascii="Calibri" w:hAnsi="Calibri" w:cs="Calibri"/>
          <w:color w:val="FF0000"/>
        </w:rPr>
        <w:t>ppm</w:t>
      </w:r>
      <w:proofErr w:type="spellEnd"/>
      <w:r w:rsidRPr="00B55F1F">
        <w:rPr>
          <w:rFonts w:ascii="Calibri" w:hAnsi="Calibri" w:cs="Calibri"/>
          <w:color w:val="FF0000"/>
        </w:rPr>
        <w:t xml:space="preserve"> misurati con apposito apparecchio rilevatore.</w:t>
      </w:r>
      <w:r w:rsidR="0080562C">
        <w:rPr>
          <w:rFonts w:ascii="Calibri" w:hAnsi="Calibri" w:cs="Calibri"/>
          <w:color w:val="FF0000"/>
        </w:rPr>
        <w:t xml:space="preserve"> Rientrare nel locale solo quando i valori di perossido sono </w:t>
      </w:r>
      <w:r w:rsidR="0080562C" w:rsidRPr="00B55F1F">
        <w:rPr>
          <w:rFonts w:ascii="Calibri" w:hAnsi="Calibri" w:cs="Calibri"/>
          <w:color w:val="FF0000"/>
        </w:rPr>
        <w:t>≤</w:t>
      </w:r>
      <w:r w:rsidR="0080562C">
        <w:rPr>
          <w:rFonts w:ascii="Calibri" w:hAnsi="Calibri" w:cs="Calibri"/>
          <w:color w:val="FF0000"/>
        </w:rPr>
        <w:t xml:space="preserve"> 1 </w:t>
      </w:r>
      <w:proofErr w:type="spellStart"/>
      <w:r w:rsidR="0080562C">
        <w:rPr>
          <w:rFonts w:ascii="Calibri" w:hAnsi="Calibri" w:cs="Calibri"/>
          <w:color w:val="FF0000"/>
        </w:rPr>
        <w:t>ppm</w:t>
      </w:r>
      <w:proofErr w:type="spellEnd"/>
    </w:p>
    <w:p w:rsidR="00B55F1F" w:rsidRDefault="00B55F1F" w:rsidP="00B55F1F">
      <w:pPr>
        <w:pStyle w:val="Nessunaspaziatura"/>
        <w:ind w:left="720"/>
      </w:pP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</w:pPr>
    </w:p>
    <w:p w:rsidR="001601A7" w:rsidRDefault="00576B21" w:rsidP="001601A7">
      <w:pPr>
        <w:pStyle w:val="Nessunaspaziatura"/>
      </w:pPr>
      <w:r>
        <w:lastRenderedPageBreak/>
        <w:t>Microcontrollore</w:t>
      </w:r>
      <w:bookmarkStart w:id="0" w:name="_GoBack"/>
      <w:bookmarkEnd w:id="0"/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Memorizza i programm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Registra i log degli eventi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Invia i log a sito via </w:t>
      </w:r>
      <w:proofErr w:type="spellStart"/>
      <w:r>
        <w:t>gsm</w:t>
      </w:r>
      <w:proofErr w:type="spellEnd"/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 xml:space="preserve">Riceve dati da sito via </w:t>
      </w:r>
      <w:proofErr w:type="spellStart"/>
      <w:r>
        <w:t>gsm</w:t>
      </w:r>
      <w:proofErr w:type="spellEnd"/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nvia dati su penna USB</w:t>
      </w:r>
    </w:p>
    <w:p w:rsidR="001601A7" w:rsidRDefault="001601A7" w:rsidP="001601A7">
      <w:pPr>
        <w:pStyle w:val="Nessunaspaziatura"/>
      </w:pPr>
    </w:p>
    <w:p w:rsidR="0071357B" w:rsidRDefault="0071357B" w:rsidP="001601A7">
      <w:pPr>
        <w:pStyle w:val="Nessunaspaziatura"/>
      </w:pPr>
    </w:p>
    <w:p w:rsidR="001601A7" w:rsidRDefault="001601A7" w:rsidP="001601A7">
      <w:pPr>
        <w:pStyle w:val="Nessunaspaziatura"/>
      </w:pPr>
      <w:r>
        <w:t>Funzioni Tablet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Richiesta Assistenza (accende SIM)</w:t>
      </w:r>
    </w:p>
    <w:p w:rsidR="001601A7" w:rsidRDefault="001601A7" w:rsidP="001601A7">
      <w:pPr>
        <w:pStyle w:val="Nessunaspaziatura"/>
      </w:pP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A 300 ore di funzionamento</w:t>
      </w:r>
      <w:r w:rsidR="00B55F1F" w:rsidRPr="00B55F1F">
        <w:rPr>
          <w:color w:val="FF0000"/>
        </w:rPr>
        <w:t xml:space="preserve"> del motore</w:t>
      </w:r>
      <w:r>
        <w:t xml:space="preserve"> dare avviso </w:t>
      </w:r>
      <w:r w:rsidRPr="00B55F1F">
        <w:rPr>
          <w:strike/>
          <w:color w:val="FF0000"/>
        </w:rPr>
        <w:t>della pompa peristaltica</w:t>
      </w:r>
      <w:r w:rsidR="00B55F1F">
        <w:rPr>
          <w:strike/>
          <w:color w:val="FF0000"/>
        </w:rPr>
        <w:t xml:space="preserve"> 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Avviso di manutenzione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Fa manutenzione Nocosystem</w:t>
      </w:r>
    </w:p>
    <w:p w:rsidR="001601A7" w:rsidRDefault="001601A7" w:rsidP="001601A7">
      <w:pPr>
        <w:pStyle w:val="Nessunaspaziatura"/>
        <w:numPr>
          <w:ilvl w:val="1"/>
          <w:numId w:val="3"/>
        </w:numPr>
      </w:pPr>
      <w:r>
        <w:t>Nocosystem azzera manutenzione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Avvisi blocco</w:t>
      </w:r>
    </w:p>
    <w:p w:rsidR="001601A7" w:rsidRDefault="001601A7" w:rsidP="001601A7">
      <w:pPr>
        <w:pStyle w:val="Nessunaspaziatura"/>
        <w:numPr>
          <w:ilvl w:val="0"/>
          <w:numId w:val="3"/>
        </w:numPr>
      </w:pPr>
      <w:r>
        <w:t>Italiano inglese spagnolo portoghese francese tedesco</w:t>
      </w:r>
    </w:p>
    <w:p w:rsidR="001601A7" w:rsidRDefault="001601A7" w:rsidP="001601A7">
      <w:pPr>
        <w:pStyle w:val="Nessunaspaziatura"/>
      </w:pPr>
    </w:p>
    <w:p w:rsidR="005D44A7" w:rsidRDefault="005D44A7" w:rsidP="001601A7">
      <w:pPr>
        <w:pStyle w:val="Nessunaspaziatura"/>
      </w:pPr>
    </w:p>
    <w:p w:rsidR="005D44A7" w:rsidRDefault="005D44A7" w:rsidP="001601A7">
      <w:pPr>
        <w:pStyle w:val="Nessunaspaziatura"/>
      </w:pPr>
    </w:p>
    <w:p w:rsidR="005D44A7" w:rsidRDefault="005D44A7" w:rsidP="001601A7">
      <w:pPr>
        <w:pStyle w:val="Nessunaspaziatura"/>
      </w:pPr>
    </w:p>
    <w:p w:rsidR="005D44A7" w:rsidRDefault="005D44A7" w:rsidP="001601A7">
      <w:pPr>
        <w:pStyle w:val="Nessunaspaziatura"/>
      </w:pPr>
      <w:r>
        <w:t>Email del - Veronica</w:t>
      </w:r>
    </w:p>
    <w:p w:rsidR="005D44A7" w:rsidRDefault="005D44A7" w:rsidP="001601A7">
      <w:pPr>
        <w:pStyle w:val="Nessunaspaziatura"/>
      </w:pPr>
    </w:p>
    <w:p w:rsidR="005D44A7" w:rsidRDefault="00576B21" w:rsidP="001601A7">
      <w:pPr>
        <w:pStyle w:val="Nessunaspaziatura"/>
      </w:pPr>
      <w:hyperlink r:id="rId7" w:history="1">
        <w:r w:rsidR="005D44A7" w:rsidRPr="009853C3">
          <w:rPr>
            <w:rStyle w:val="Collegamentoipertestuale"/>
          </w:rPr>
          <w:t>https://www.youtube.com/watch?v=wbUbXvelRgE</w:t>
        </w:r>
      </w:hyperlink>
    </w:p>
    <w:p w:rsidR="005D44A7" w:rsidRDefault="005D44A7" w:rsidP="001601A7">
      <w:pPr>
        <w:pStyle w:val="Nessunaspaziatura"/>
      </w:pPr>
    </w:p>
    <w:p w:rsidR="005D44A7" w:rsidRDefault="005D44A7" w:rsidP="001601A7">
      <w:pPr>
        <w:pStyle w:val="Nessunaspaziatura"/>
      </w:pPr>
    </w:p>
    <w:p w:rsidR="001601A7" w:rsidRDefault="001601A7" w:rsidP="00D52DA3">
      <w:pPr>
        <w:pStyle w:val="Nessunaspaziatura"/>
      </w:pPr>
    </w:p>
    <w:p w:rsidR="001601A7" w:rsidRDefault="001601A7" w:rsidP="001601A7">
      <w:pPr>
        <w:pStyle w:val="Nessunaspaziatura"/>
        <w:jc w:val="center"/>
      </w:pPr>
    </w:p>
    <w:p w:rsidR="001601A7" w:rsidRDefault="001601A7" w:rsidP="00D52DA3">
      <w:pPr>
        <w:pStyle w:val="Nessunaspaziatura"/>
      </w:pPr>
    </w:p>
    <w:p w:rsidR="001601A7" w:rsidRDefault="001601A7" w:rsidP="00D52DA3">
      <w:pPr>
        <w:pStyle w:val="Nessunaspaziatura"/>
      </w:pPr>
    </w:p>
    <w:p w:rsidR="001601A7" w:rsidRDefault="001601A7" w:rsidP="00D52DA3">
      <w:pPr>
        <w:pStyle w:val="Nessunaspaziatura"/>
      </w:pPr>
    </w:p>
    <w:p w:rsidR="005D44A7" w:rsidRDefault="005D44A7" w:rsidP="00D52DA3">
      <w:pPr>
        <w:pStyle w:val="Nessunaspaziatura"/>
      </w:pPr>
    </w:p>
    <w:p w:rsidR="001601A7" w:rsidRDefault="001601A7" w:rsidP="00D52DA3">
      <w:pPr>
        <w:pStyle w:val="Nessunaspaziatura"/>
      </w:pPr>
    </w:p>
    <w:p w:rsidR="001601A7" w:rsidRPr="001601A7" w:rsidRDefault="001601A7" w:rsidP="001601A7">
      <w:pPr>
        <w:pStyle w:val="Nessunaspaziatura"/>
        <w:jc w:val="center"/>
        <w:rPr>
          <w:b/>
        </w:rPr>
      </w:pPr>
      <w:r w:rsidRPr="001601A7">
        <w:rPr>
          <w:b/>
        </w:rPr>
        <w:t>Analisi Delle Funzioni e Funzionamento</w:t>
      </w:r>
    </w:p>
    <w:p w:rsidR="001601A7" w:rsidRDefault="001601A7" w:rsidP="00D52DA3">
      <w:pPr>
        <w:pStyle w:val="Nessunaspaziatura"/>
      </w:pPr>
    </w:p>
    <w:p w:rsidR="005D44A7" w:rsidRDefault="005D44A7" w:rsidP="00D52DA3">
      <w:pPr>
        <w:pStyle w:val="Nessunaspaziatura"/>
      </w:pPr>
    </w:p>
    <w:p w:rsidR="005D44A7" w:rsidRDefault="005D44A7" w:rsidP="00D52DA3">
      <w:pPr>
        <w:pStyle w:val="Nessunaspaziatura"/>
      </w:pPr>
      <w:r>
        <w:object w:dxaOrig="6744" w:dyaOrig="5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221pt" o:ole="">
            <v:imagedata r:id="rId8" o:title=""/>
          </v:shape>
          <o:OLEObject Type="Embed" ProgID="Visio.Drawing.15" ShapeID="_x0000_i1025" DrawAspect="Content" ObjectID="_1522590628" r:id="rId9"/>
        </w:object>
      </w:r>
    </w:p>
    <w:p w:rsidR="005D44A7" w:rsidRDefault="005D44A7" w:rsidP="00D52DA3">
      <w:pPr>
        <w:pStyle w:val="Nessunaspaziatura"/>
      </w:pPr>
    </w:p>
    <w:p w:rsidR="001601A7" w:rsidRDefault="001601A7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Tassonomia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  <w:numPr>
          <w:ilvl w:val="0"/>
          <w:numId w:val="2"/>
        </w:numPr>
      </w:pPr>
      <w:r>
        <w:t>Programma: è un insieme di parametri che definiscono un ciclo di funzionamento della macchina, includono</w:t>
      </w:r>
    </w:p>
    <w:p w:rsidR="00D52DA3" w:rsidRDefault="00D52DA3" w:rsidP="00D52DA3">
      <w:pPr>
        <w:pStyle w:val="Nessunaspaziatura"/>
        <w:numPr>
          <w:ilvl w:val="1"/>
          <w:numId w:val="2"/>
        </w:numPr>
      </w:pPr>
      <w:r>
        <w:t>Numero identificativo sequenziale 1</w:t>
      </w:r>
      <w:proofErr w:type="gramStart"/>
      <w:r>
        <w:t xml:space="preserve"> ..</w:t>
      </w:r>
      <w:proofErr w:type="gramEnd"/>
      <w:r>
        <w:t xml:space="preserve"> n dato dal sistema</w:t>
      </w:r>
    </w:p>
    <w:p w:rsidR="006A795B" w:rsidRDefault="006A795B" w:rsidP="00D52DA3">
      <w:pPr>
        <w:pStyle w:val="Nessunaspaziatura"/>
        <w:numPr>
          <w:ilvl w:val="1"/>
          <w:numId w:val="2"/>
        </w:numPr>
      </w:pPr>
      <w:r>
        <w:t>Attivato o disabilitato</w:t>
      </w:r>
    </w:p>
    <w:p w:rsidR="00D52DA3" w:rsidRDefault="00D52DA3" w:rsidP="00D52DA3">
      <w:pPr>
        <w:pStyle w:val="Nessunaspaziatura"/>
        <w:numPr>
          <w:ilvl w:val="1"/>
          <w:numId w:val="2"/>
        </w:numPr>
      </w:pPr>
      <w:r>
        <w:t>Descrizione, testo alfanumerico inseribile dall’operatore</w:t>
      </w:r>
    </w:p>
    <w:p w:rsidR="00D52DA3" w:rsidRDefault="00D52DA3" w:rsidP="00D52DA3">
      <w:pPr>
        <w:pStyle w:val="Nessunaspaziatura"/>
        <w:numPr>
          <w:ilvl w:val="1"/>
          <w:numId w:val="2"/>
        </w:numPr>
      </w:pPr>
      <w:r>
        <w:lastRenderedPageBreak/>
        <w:t>Dimensione in Mc del locale</w:t>
      </w:r>
    </w:p>
    <w:p w:rsidR="00D52DA3" w:rsidRDefault="00D52DA3" w:rsidP="00D52DA3">
      <w:pPr>
        <w:pStyle w:val="Nessunaspaziatura"/>
        <w:numPr>
          <w:ilvl w:val="1"/>
          <w:numId w:val="2"/>
        </w:numPr>
      </w:pPr>
      <w:r>
        <w:t>Dispersione del liquido utilizzato in ml/Mc</w:t>
      </w:r>
    </w:p>
    <w:p w:rsidR="00D52DA3" w:rsidRDefault="00D52DA3" w:rsidP="00D52DA3">
      <w:pPr>
        <w:pStyle w:val="Nessunaspaziatura"/>
        <w:numPr>
          <w:ilvl w:val="1"/>
          <w:numId w:val="2"/>
        </w:numPr>
      </w:pPr>
      <w:r>
        <w:t>Concentrazione del liquido utilizzato (volumi) in %</w:t>
      </w:r>
    </w:p>
    <w:p w:rsidR="00D52DA3" w:rsidRDefault="00E74CE5" w:rsidP="00D52DA3">
      <w:pPr>
        <w:pStyle w:val="Nessunaspaziatura"/>
        <w:numPr>
          <w:ilvl w:val="1"/>
          <w:numId w:val="2"/>
        </w:numPr>
      </w:pPr>
      <w:r>
        <w:t>Tempo di avviso all’operatore prima del via in sec. (luce rossa lampeggia)</w:t>
      </w:r>
    </w:p>
    <w:p w:rsidR="00E74CE5" w:rsidRDefault="00E74CE5" w:rsidP="00D52DA3">
      <w:pPr>
        <w:pStyle w:val="Nessunaspaziatura"/>
        <w:numPr>
          <w:ilvl w:val="1"/>
          <w:numId w:val="2"/>
        </w:numPr>
      </w:pPr>
      <w:r>
        <w:t>Tempo di pre-avvio in sec. (luce rossa fissa ma macchina spenta)</w:t>
      </w:r>
    </w:p>
    <w:p w:rsidR="00E74CE5" w:rsidRDefault="00E74CE5" w:rsidP="00D52DA3">
      <w:pPr>
        <w:pStyle w:val="Nessunaspaziatura"/>
        <w:numPr>
          <w:ilvl w:val="1"/>
          <w:numId w:val="2"/>
        </w:numPr>
      </w:pPr>
      <w:r>
        <w:t>Tempo di esercizio, calcolato dal sistema in base ai parametri inseriti (luce rossa e macchina accese)</w:t>
      </w:r>
    </w:p>
    <w:p w:rsidR="00E74CE5" w:rsidRDefault="00E74CE5" w:rsidP="00D52DA3">
      <w:pPr>
        <w:pStyle w:val="Nessunaspaziatura"/>
        <w:numPr>
          <w:ilvl w:val="1"/>
          <w:numId w:val="2"/>
        </w:numPr>
      </w:pPr>
      <w:r>
        <w:t>Programma pianificabile da programmazione settimanale oppure no</w:t>
      </w:r>
    </w:p>
    <w:p w:rsidR="00E74CE5" w:rsidRDefault="00E74CE5" w:rsidP="00D52DA3">
      <w:pPr>
        <w:pStyle w:val="Nessunaspaziatura"/>
        <w:numPr>
          <w:ilvl w:val="1"/>
          <w:numId w:val="2"/>
        </w:numPr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5769A0" w:rsidRDefault="005769A0" w:rsidP="00D52DA3">
      <w:pPr>
        <w:pStyle w:val="Nessunaspaziatura"/>
      </w:pPr>
    </w:p>
    <w:p w:rsidR="005769A0" w:rsidRDefault="005769A0" w:rsidP="00D52DA3">
      <w:pPr>
        <w:pStyle w:val="Nessunaspaziatura"/>
      </w:pPr>
    </w:p>
    <w:p w:rsidR="005769A0" w:rsidRDefault="005769A0" w:rsidP="00D52DA3">
      <w:pPr>
        <w:pStyle w:val="Nessunaspaziatura"/>
      </w:pPr>
      <w:r>
        <w:t>Elettronica a bordo, attività eseguite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Comunica col pannello di comando remoto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Memorizza e tiene aggiornato data ed ora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Memorizza tutti i programmi con i dati relativi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Memorizza ed esegue le programmazioni settimanali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Registra le attività accadute nei diversi log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>Tiene registrati i log (</w:t>
      </w:r>
      <w:proofErr w:type="spellStart"/>
      <w:r>
        <w:t>max</w:t>
      </w:r>
      <w:proofErr w:type="spellEnd"/>
      <w:r>
        <w:t xml:space="preserve"> definito nei parametri Nocosystem)</w:t>
      </w:r>
    </w:p>
    <w:p w:rsidR="005769A0" w:rsidRDefault="005769A0" w:rsidP="005769A0">
      <w:pPr>
        <w:pStyle w:val="Nessunaspaziatura"/>
        <w:numPr>
          <w:ilvl w:val="0"/>
          <w:numId w:val="2"/>
        </w:numPr>
      </w:pPr>
      <w:r>
        <w:t xml:space="preserve">Esegue il ciclo di funzionamento manuale </w:t>
      </w:r>
    </w:p>
    <w:p w:rsidR="005769A0" w:rsidRDefault="00F853E8" w:rsidP="005769A0">
      <w:pPr>
        <w:pStyle w:val="Nessunaspaziatura"/>
        <w:numPr>
          <w:ilvl w:val="0"/>
          <w:numId w:val="2"/>
        </w:numPr>
      </w:pPr>
      <w:r>
        <w:t>Invia i dati al sito via GSM</w:t>
      </w:r>
    </w:p>
    <w:p w:rsidR="00F853E8" w:rsidRDefault="00F853E8" w:rsidP="005769A0">
      <w:pPr>
        <w:pStyle w:val="Nessunaspaziatura"/>
        <w:numPr>
          <w:ilvl w:val="0"/>
          <w:numId w:val="2"/>
        </w:numPr>
      </w:pPr>
      <w:r>
        <w:t>Invia i log alla chiavetta USB</w:t>
      </w:r>
    </w:p>
    <w:p w:rsidR="005769A0" w:rsidRDefault="005769A0" w:rsidP="00D52DA3">
      <w:pPr>
        <w:pStyle w:val="Nessunaspaziatura"/>
      </w:pPr>
    </w:p>
    <w:p w:rsidR="005769A0" w:rsidRDefault="005769A0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5769A0" w:rsidRDefault="005769A0" w:rsidP="00D52DA3">
      <w:pPr>
        <w:pStyle w:val="Nessunaspaziatura"/>
      </w:pPr>
      <w:r>
        <w:t>Pannello di comando remoto</w:t>
      </w:r>
    </w:p>
    <w:p w:rsidR="005769A0" w:rsidRDefault="005769A0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5D44A7" w:rsidRDefault="005D44A7" w:rsidP="00D52DA3">
      <w:pPr>
        <w:pStyle w:val="Nessunaspaziatura"/>
      </w:pPr>
    </w:p>
    <w:p w:rsidR="005D44A7" w:rsidRDefault="005D44A7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Funzioni principali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Il sistema deve gestire il processo della macchina ricevendo dall’utente i dati per il calcolo dei parametri di funzionamento, registrando i valori durante il funzionamento e inviando i dati registrati ad un sito web ed ad una chiavetta USB.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Sono realizzati 3 livelli (menù) di accesso, ognuno protetto con una password diversa.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Il livello col menù più ampio è quello di Nocosystem, le funzioni disponibili sono:</w:t>
      </w:r>
    </w:p>
    <w:p w:rsidR="00D52DA3" w:rsidRDefault="00D52DA3" w:rsidP="00D52DA3">
      <w:pPr>
        <w:pStyle w:val="Nessunaspaziatura"/>
        <w:numPr>
          <w:ilvl w:val="0"/>
          <w:numId w:val="1"/>
        </w:numPr>
      </w:pPr>
      <w:r>
        <w:t>Definizione del tipo macchina, quindi di quali menù e funzioni sono disponibili</w:t>
      </w:r>
    </w:p>
    <w:p w:rsidR="00D52DA3" w:rsidRDefault="00D52DA3" w:rsidP="00D52DA3">
      <w:pPr>
        <w:pStyle w:val="Nessunaspaziatura"/>
        <w:numPr>
          <w:ilvl w:val="1"/>
          <w:numId w:val="1"/>
        </w:numPr>
      </w:pPr>
      <w:r>
        <w:t>Easy (solo disinfestazione)</w:t>
      </w:r>
    </w:p>
    <w:p w:rsidR="00D52DA3" w:rsidRDefault="00D52DA3" w:rsidP="00D52DA3">
      <w:pPr>
        <w:pStyle w:val="Nessunaspaziatura"/>
        <w:numPr>
          <w:ilvl w:val="1"/>
          <w:numId w:val="1"/>
        </w:numPr>
      </w:pPr>
      <w:r>
        <w:t>Basic</w:t>
      </w:r>
    </w:p>
    <w:p w:rsidR="00D52DA3" w:rsidRDefault="00D52DA3" w:rsidP="00D52DA3">
      <w:pPr>
        <w:pStyle w:val="Nessunaspaziatura"/>
        <w:numPr>
          <w:ilvl w:val="1"/>
          <w:numId w:val="1"/>
        </w:numPr>
      </w:pPr>
      <w:r>
        <w:t>Pro</w:t>
      </w:r>
    </w:p>
    <w:p w:rsidR="00E74CE5" w:rsidRPr="00F655F9" w:rsidRDefault="00E74CE5" w:rsidP="00D52DA3">
      <w:pPr>
        <w:pStyle w:val="Nessunaspaziatura"/>
        <w:numPr>
          <w:ilvl w:val="0"/>
          <w:numId w:val="1"/>
        </w:numPr>
      </w:pPr>
      <w:r w:rsidRPr="00F655F9">
        <w:t xml:space="preserve">Unità di misura utilizzata Metrico / Usa (Mc o </w:t>
      </w:r>
      <w:proofErr w:type="spellStart"/>
      <w:r w:rsidRPr="00F655F9">
        <w:t>Feet</w:t>
      </w:r>
      <w:proofErr w:type="spellEnd"/>
      <w:r w:rsidRPr="00F655F9">
        <w:t>, ecc.)</w:t>
      </w:r>
    </w:p>
    <w:p w:rsidR="00E74CE5" w:rsidRDefault="00E74CE5" w:rsidP="00D52DA3">
      <w:pPr>
        <w:pStyle w:val="Nessunaspaziatura"/>
        <w:numPr>
          <w:ilvl w:val="0"/>
          <w:numId w:val="1"/>
        </w:numPr>
      </w:pPr>
      <w:r>
        <w:t>Selezione della lingua</w:t>
      </w:r>
    </w:p>
    <w:p w:rsidR="00E74CE5" w:rsidRDefault="00E74CE5" w:rsidP="00E74CE5">
      <w:pPr>
        <w:pStyle w:val="Nessunaspaziatura"/>
        <w:numPr>
          <w:ilvl w:val="1"/>
          <w:numId w:val="1"/>
        </w:numPr>
      </w:pPr>
      <w:r>
        <w:t>Italiano | Inglese | Spagnolo | Portoghese | Francese | Tedesco</w:t>
      </w:r>
    </w:p>
    <w:p w:rsidR="00E74CE5" w:rsidRDefault="00E74CE5" w:rsidP="00D52DA3">
      <w:pPr>
        <w:pStyle w:val="Nessunaspaziatura"/>
        <w:numPr>
          <w:ilvl w:val="0"/>
          <w:numId w:val="1"/>
        </w:numPr>
      </w:pPr>
      <w:r>
        <w:t>Impostazione della locazione geografica, Nazione</w:t>
      </w:r>
    </w:p>
    <w:p w:rsidR="00D52DA3" w:rsidRDefault="00D52DA3" w:rsidP="00D52DA3">
      <w:pPr>
        <w:pStyle w:val="Nessunaspaziatura"/>
        <w:numPr>
          <w:ilvl w:val="0"/>
          <w:numId w:val="1"/>
        </w:numPr>
      </w:pPr>
      <w:r>
        <w:t>Impostazione del tempo d’intervallo minimo tra due attività di sanificazione nelle programmazioni settimanali</w:t>
      </w:r>
    </w:p>
    <w:p w:rsidR="00D52DA3" w:rsidRDefault="00D52DA3" w:rsidP="00D52DA3">
      <w:pPr>
        <w:pStyle w:val="Nessunaspaziatura"/>
        <w:numPr>
          <w:ilvl w:val="0"/>
          <w:numId w:val="1"/>
        </w:numPr>
      </w:pPr>
      <w:r>
        <w:t>Numero massimo dei programmi memorizzabili dal sistema</w:t>
      </w:r>
    </w:p>
    <w:p w:rsidR="006A795B" w:rsidRDefault="006A795B" w:rsidP="00D52DA3">
      <w:pPr>
        <w:pStyle w:val="Nessunaspaziatura"/>
        <w:numPr>
          <w:ilvl w:val="0"/>
          <w:numId w:val="1"/>
        </w:numPr>
      </w:pPr>
      <w:r>
        <w:t>Impostazione dei dati del cliente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Codice cliente, utilizzato poi nel sito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Anagrafica cliente, utilizzata nei report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Password dei livelli di utilizzo più bassi</w:t>
      </w:r>
    </w:p>
    <w:p w:rsidR="005769A0" w:rsidRDefault="005769A0" w:rsidP="006A795B">
      <w:pPr>
        <w:pStyle w:val="Nessunaspaziatura"/>
        <w:numPr>
          <w:ilvl w:val="1"/>
          <w:numId w:val="1"/>
        </w:numPr>
      </w:pPr>
      <w:r>
        <w:t>Indirizzo pubblico e credenziali per l’accesso al sito di invio dei dati</w:t>
      </w:r>
    </w:p>
    <w:p w:rsidR="006A795B" w:rsidRDefault="006A795B" w:rsidP="006A795B">
      <w:pPr>
        <w:pStyle w:val="Nessunaspaziatura"/>
        <w:numPr>
          <w:ilvl w:val="0"/>
          <w:numId w:val="1"/>
        </w:numPr>
      </w:pPr>
      <w:r>
        <w:t>Visualizza tutti i log, incluso il registro macchina</w:t>
      </w:r>
    </w:p>
    <w:p w:rsidR="0013461F" w:rsidRDefault="0013461F" w:rsidP="006A795B">
      <w:pPr>
        <w:pStyle w:val="Nessunaspaziatura"/>
        <w:numPr>
          <w:ilvl w:val="0"/>
          <w:numId w:val="1"/>
        </w:numPr>
      </w:pPr>
      <w:r>
        <w:t>Attivazione/disattivazione sensori</w:t>
      </w:r>
      <w:r w:rsidR="0070778E">
        <w:t xml:space="preserve"> e schede</w:t>
      </w:r>
    </w:p>
    <w:p w:rsidR="005769A0" w:rsidRDefault="005769A0" w:rsidP="006A795B">
      <w:pPr>
        <w:pStyle w:val="Nessunaspaziatura"/>
        <w:numPr>
          <w:ilvl w:val="0"/>
          <w:numId w:val="1"/>
        </w:numPr>
      </w:pPr>
      <w:r>
        <w:t xml:space="preserve">Impostazione del numero </w:t>
      </w:r>
      <w:proofErr w:type="spellStart"/>
      <w:r>
        <w:t>max</w:t>
      </w:r>
      <w:proofErr w:type="spellEnd"/>
      <w:r>
        <w:t xml:space="preserve"> di log archiviati per ogni tipo di log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E74CE5" w:rsidRDefault="005769A0" w:rsidP="00D52DA3">
      <w:pPr>
        <w:pStyle w:val="Nessunaspaziatura"/>
      </w:pPr>
      <w:r>
        <w:t>Varie</w:t>
      </w:r>
    </w:p>
    <w:p w:rsidR="005769A0" w:rsidRDefault="005769A0" w:rsidP="005769A0">
      <w:pPr>
        <w:pStyle w:val="Nessunaspaziatura"/>
        <w:numPr>
          <w:ilvl w:val="0"/>
          <w:numId w:val="1"/>
        </w:numPr>
      </w:pPr>
      <w:r>
        <w:t>Logica disinfezione – disinfestazione – pulizia – disinfezione</w:t>
      </w:r>
    </w:p>
    <w:p w:rsidR="005769A0" w:rsidRDefault="005769A0" w:rsidP="005769A0">
      <w:pPr>
        <w:pStyle w:val="Nessunaspaziatura"/>
        <w:numPr>
          <w:ilvl w:val="0"/>
          <w:numId w:val="1"/>
        </w:numPr>
      </w:pPr>
      <w:r>
        <w:t>Valori e parametri di manutenzione</w:t>
      </w:r>
    </w:p>
    <w:p w:rsidR="005769A0" w:rsidRDefault="005769A0" w:rsidP="005769A0">
      <w:pPr>
        <w:pStyle w:val="Nessunaspaziatura"/>
        <w:numPr>
          <w:ilvl w:val="1"/>
          <w:numId w:val="1"/>
        </w:numPr>
      </w:pPr>
      <w:r>
        <w:t>Es. avviso dopo 300 ore di On</w:t>
      </w:r>
      <w:r w:rsidR="00B55F1F">
        <w:t xml:space="preserve"> </w:t>
      </w:r>
      <w:r w:rsidR="00B55F1F" w:rsidRPr="00B55F1F">
        <w:rPr>
          <w:color w:val="FF0000"/>
        </w:rPr>
        <w:t>del motore</w:t>
      </w:r>
      <w:r>
        <w:t xml:space="preserve"> </w:t>
      </w:r>
      <w:r w:rsidRPr="00B55F1F">
        <w:rPr>
          <w:strike/>
          <w:color w:val="FF0000"/>
        </w:rPr>
        <w:t>della pompa</w:t>
      </w:r>
    </w:p>
    <w:p w:rsidR="005769A0" w:rsidRDefault="005769A0" w:rsidP="005769A0">
      <w:pPr>
        <w:pStyle w:val="Nessunaspaziatura"/>
        <w:numPr>
          <w:ilvl w:val="1"/>
          <w:numId w:val="1"/>
        </w:numPr>
      </w:pPr>
    </w:p>
    <w:p w:rsidR="005769A0" w:rsidRDefault="005769A0" w:rsidP="005769A0">
      <w:pPr>
        <w:pStyle w:val="Nessunaspaziatura"/>
      </w:pPr>
    </w:p>
    <w:p w:rsidR="00E74CE5" w:rsidRDefault="00E74CE5" w:rsidP="00D52DA3">
      <w:pPr>
        <w:pStyle w:val="Nessunaspaziatura"/>
      </w:pPr>
    </w:p>
    <w:p w:rsidR="00E74CE5" w:rsidRDefault="00E74CE5" w:rsidP="00D52DA3">
      <w:pPr>
        <w:pStyle w:val="Nessunaspaziatura"/>
      </w:pPr>
    </w:p>
    <w:p w:rsidR="00E74CE5" w:rsidRDefault="00E74CE5" w:rsidP="00D52DA3">
      <w:pPr>
        <w:pStyle w:val="Nessunaspaziatura"/>
      </w:pPr>
      <w:r>
        <w:t>Livello Amministratore</w:t>
      </w:r>
    </w:p>
    <w:p w:rsidR="00E74CE5" w:rsidRDefault="00E74CE5" w:rsidP="00E74CE5">
      <w:pPr>
        <w:pStyle w:val="Nessunaspaziatura"/>
        <w:numPr>
          <w:ilvl w:val="0"/>
          <w:numId w:val="1"/>
        </w:numPr>
      </w:pPr>
      <w:r>
        <w:t>Impostazione del fuso orario, della data e dell’ora</w:t>
      </w:r>
    </w:p>
    <w:p w:rsidR="006A795B" w:rsidRDefault="006A795B" w:rsidP="00E74CE5">
      <w:pPr>
        <w:pStyle w:val="Nessunaspaziatura"/>
        <w:numPr>
          <w:ilvl w:val="0"/>
          <w:numId w:val="1"/>
        </w:numPr>
      </w:pPr>
      <w:r>
        <w:t>Impostazione dei programmi</w:t>
      </w:r>
    </w:p>
    <w:p w:rsidR="006A795B" w:rsidRDefault="006A795B" w:rsidP="00E74CE5">
      <w:pPr>
        <w:pStyle w:val="Nessunaspaziatura"/>
        <w:numPr>
          <w:ilvl w:val="0"/>
          <w:numId w:val="1"/>
        </w:numPr>
      </w:pPr>
      <w:r>
        <w:t>Impostazione della programmazione settimanale</w:t>
      </w:r>
    </w:p>
    <w:p w:rsidR="006A795B" w:rsidRDefault="006A795B" w:rsidP="00E74CE5">
      <w:pPr>
        <w:pStyle w:val="Nessunaspaziatura"/>
        <w:numPr>
          <w:ilvl w:val="0"/>
          <w:numId w:val="1"/>
        </w:numPr>
      </w:pPr>
      <w:r>
        <w:t>Visualizza tutti i log presenti nei registri dalla macchina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Non vede il registro macchina</w:t>
      </w:r>
    </w:p>
    <w:p w:rsidR="00E74CE5" w:rsidRDefault="00E74CE5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E74CE5" w:rsidRDefault="00E74CE5" w:rsidP="00D52DA3">
      <w:pPr>
        <w:pStyle w:val="Nessunaspaziatura"/>
      </w:pPr>
    </w:p>
    <w:p w:rsidR="00D52DA3" w:rsidRDefault="00E74CE5" w:rsidP="00D52DA3">
      <w:pPr>
        <w:pStyle w:val="Nessunaspaziatura"/>
      </w:pPr>
      <w:r>
        <w:t>Livello Utente</w:t>
      </w:r>
    </w:p>
    <w:p w:rsidR="006A795B" w:rsidRDefault="006A795B" w:rsidP="006A795B">
      <w:pPr>
        <w:pStyle w:val="Nessunaspaziatura"/>
        <w:numPr>
          <w:ilvl w:val="0"/>
          <w:numId w:val="1"/>
        </w:numPr>
      </w:pPr>
      <w:r>
        <w:t>Accensione/Spegnimento macchina</w:t>
      </w:r>
    </w:p>
    <w:p w:rsidR="00E74CE5" w:rsidRDefault="006A795B" w:rsidP="006A795B">
      <w:pPr>
        <w:pStyle w:val="Nessunaspaziatura"/>
        <w:numPr>
          <w:ilvl w:val="0"/>
          <w:numId w:val="1"/>
        </w:numPr>
      </w:pPr>
      <w:r>
        <w:t>Impostazione del programma manuale o istantaneo</w:t>
      </w:r>
    </w:p>
    <w:p w:rsidR="006A795B" w:rsidRDefault="006A795B" w:rsidP="006A795B">
      <w:pPr>
        <w:pStyle w:val="Nessunaspaziatura"/>
        <w:numPr>
          <w:ilvl w:val="0"/>
          <w:numId w:val="1"/>
        </w:numPr>
      </w:pPr>
      <w:r>
        <w:t>Avvio di un programma registrato</w:t>
      </w:r>
    </w:p>
    <w:p w:rsidR="006A795B" w:rsidRDefault="006A795B" w:rsidP="006A795B">
      <w:pPr>
        <w:pStyle w:val="Nessunaspaziatura"/>
        <w:numPr>
          <w:ilvl w:val="0"/>
          <w:numId w:val="1"/>
        </w:numPr>
      </w:pPr>
      <w:r>
        <w:t>Visualizza il log dell’ultima attività eseguita</w:t>
      </w:r>
    </w:p>
    <w:p w:rsidR="00E74CE5" w:rsidRDefault="00E74CE5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7D78C2" w:rsidRDefault="00D52DA3" w:rsidP="00D52DA3">
      <w:pPr>
        <w:pStyle w:val="Nessunaspaziatura"/>
      </w:pPr>
      <w:r>
        <w:t>Il sistema di controllo è diviso in due parti:</w:t>
      </w: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D52DA3" w:rsidRDefault="00D52DA3" w:rsidP="00D52DA3">
      <w:pPr>
        <w:pStyle w:val="Nessunaspaziatura"/>
      </w:pPr>
      <w:r>
        <w:t>A bordo della macchina c’è l’elettronica di controllo</w:t>
      </w:r>
      <w:r w:rsidR="006A795B">
        <w:t xml:space="preserve"> (</w:t>
      </w:r>
      <w:proofErr w:type="spellStart"/>
      <w:r w:rsidR="006A795B">
        <w:t>arduino</w:t>
      </w:r>
      <w:proofErr w:type="spellEnd"/>
      <w:r w:rsidR="006A795B">
        <w:t>)</w:t>
      </w:r>
    </w:p>
    <w:p w:rsidR="00D52DA3" w:rsidRDefault="00D52DA3" w:rsidP="00D52DA3">
      <w:pPr>
        <w:pStyle w:val="Nessunaspaziatura"/>
      </w:pPr>
    </w:p>
    <w:p w:rsidR="00F853E8" w:rsidRDefault="00F853E8" w:rsidP="00D52DA3">
      <w:pPr>
        <w:pStyle w:val="Nessunaspaziatura"/>
      </w:pPr>
    </w:p>
    <w:p w:rsidR="00F853E8" w:rsidRDefault="00F853E8" w:rsidP="00F853E8">
      <w:pPr>
        <w:pStyle w:val="Nessunaspaziatura"/>
        <w:numPr>
          <w:ilvl w:val="0"/>
          <w:numId w:val="1"/>
        </w:numPr>
      </w:pPr>
      <w:r>
        <w:t>Dati registrati</w:t>
      </w:r>
    </w:p>
    <w:p w:rsidR="00F853E8" w:rsidRDefault="00F853E8" w:rsidP="00F853E8">
      <w:pPr>
        <w:pStyle w:val="Nessunaspaziatura"/>
        <w:numPr>
          <w:ilvl w:val="1"/>
          <w:numId w:val="1"/>
        </w:numPr>
      </w:pPr>
      <w:r>
        <w:t>Quantità di liquido consumato consuntivo (in base ai cicli On/Off pompa)</w:t>
      </w:r>
    </w:p>
    <w:p w:rsidR="00F853E8" w:rsidRDefault="00F853E8" w:rsidP="00F853E8">
      <w:pPr>
        <w:pStyle w:val="Nessunaspaziatura"/>
        <w:numPr>
          <w:ilvl w:val="1"/>
          <w:numId w:val="1"/>
        </w:numPr>
      </w:pPr>
      <w:r>
        <w:t>Quantità di liquido consumato preventivo (in base al calcolo del programma)</w:t>
      </w:r>
    </w:p>
    <w:p w:rsidR="00D52DA3" w:rsidRDefault="00D52DA3" w:rsidP="00D52DA3">
      <w:pPr>
        <w:pStyle w:val="Nessunaspaziatura"/>
      </w:pPr>
    </w:p>
    <w:p w:rsidR="00F853E8" w:rsidRDefault="00F853E8" w:rsidP="00D52DA3">
      <w:pPr>
        <w:pStyle w:val="Nessunaspaziatura"/>
      </w:pPr>
    </w:p>
    <w:p w:rsidR="00F853E8" w:rsidRDefault="00F853E8" w:rsidP="00D52DA3">
      <w:pPr>
        <w:pStyle w:val="Nessunaspaziatura"/>
      </w:pPr>
    </w:p>
    <w:p w:rsidR="00455E2E" w:rsidRDefault="00455E2E" w:rsidP="00455E2E">
      <w:pPr>
        <w:pStyle w:val="Nessunaspaziatura"/>
        <w:numPr>
          <w:ilvl w:val="0"/>
          <w:numId w:val="1"/>
        </w:numPr>
      </w:pPr>
      <w:r>
        <w:t>Sensori letti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Temperatura 1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Temperatura 2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Pompa On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Pompa Off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Livello liquido vaschetta</w:t>
      </w:r>
    </w:p>
    <w:p w:rsidR="00455E2E" w:rsidRDefault="00D55D7B" w:rsidP="00455E2E">
      <w:pPr>
        <w:pStyle w:val="Nessunaspaziatura"/>
        <w:numPr>
          <w:ilvl w:val="1"/>
          <w:numId w:val="1"/>
        </w:numPr>
      </w:pPr>
      <w:r>
        <w:t>Umidità</w:t>
      </w:r>
    </w:p>
    <w:p w:rsidR="00D55D7B" w:rsidRDefault="00D55D7B" w:rsidP="00455E2E">
      <w:pPr>
        <w:pStyle w:val="Nessunaspaziatura"/>
        <w:numPr>
          <w:ilvl w:val="1"/>
          <w:numId w:val="1"/>
        </w:numPr>
      </w:pPr>
      <w:r>
        <w:t>Giri motore</w:t>
      </w:r>
    </w:p>
    <w:p w:rsidR="00D55D7B" w:rsidRDefault="00D55D7B" w:rsidP="00D55D7B">
      <w:pPr>
        <w:pStyle w:val="Nessunaspaziatura"/>
        <w:numPr>
          <w:ilvl w:val="0"/>
          <w:numId w:val="1"/>
        </w:numPr>
      </w:pPr>
      <w:r>
        <w:t>Apparecchi collegati</w:t>
      </w:r>
      <w:r w:rsidR="00C315A6">
        <w:t xml:space="preserve"> e controllati</w:t>
      </w:r>
    </w:p>
    <w:p w:rsidR="00D55D7B" w:rsidRDefault="005125F2" w:rsidP="00D55D7B">
      <w:pPr>
        <w:pStyle w:val="Nessunaspaziatura"/>
        <w:numPr>
          <w:ilvl w:val="1"/>
          <w:numId w:val="1"/>
        </w:numPr>
      </w:pPr>
      <w:r>
        <w:t xml:space="preserve">Scheda collegamento </w:t>
      </w:r>
      <w:proofErr w:type="spellStart"/>
      <w:r>
        <w:t>WiFi</w:t>
      </w:r>
      <w:proofErr w:type="spellEnd"/>
    </w:p>
    <w:p w:rsidR="0013461F" w:rsidRDefault="0013461F" w:rsidP="005125F2">
      <w:pPr>
        <w:pStyle w:val="Nessunaspaziatura"/>
        <w:numPr>
          <w:ilvl w:val="2"/>
          <w:numId w:val="1"/>
        </w:numPr>
      </w:pPr>
      <w:r>
        <w:t>Installato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cces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Spent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Ok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llarme</w:t>
      </w:r>
    </w:p>
    <w:p w:rsidR="005125F2" w:rsidRDefault="005125F2" w:rsidP="005125F2">
      <w:pPr>
        <w:pStyle w:val="Nessunaspaziatura"/>
        <w:numPr>
          <w:ilvl w:val="1"/>
          <w:numId w:val="1"/>
        </w:numPr>
      </w:pPr>
      <w:r>
        <w:t>Scheda collegamento GSM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lastRenderedPageBreak/>
        <w:t>Installato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cces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Spent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Ok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collegamento USB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Sensore Temperatura 1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llarme</w:t>
      </w:r>
    </w:p>
    <w:p w:rsidR="005125F2" w:rsidRDefault="0013461F" w:rsidP="005125F2">
      <w:pPr>
        <w:pStyle w:val="Nessunaspaziatura"/>
        <w:numPr>
          <w:ilvl w:val="1"/>
          <w:numId w:val="1"/>
        </w:numPr>
      </w:pPr>
      <w:r>
        <w:t>Scheda Sensore Temperatura 2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cces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Spenta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Ok</w:t>
      </w:r>
    </w:p>
    <w:p w:rsidR="005125F2" w:rsidRDefault="005125F2" w:rsidP="005125F2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Sensore Umidità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Sensore RPM Motore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llarme</w:t>
      </w:r>
    </w:p>
    <w:p w:rsidR="00773BAB" w:rsidRDefault="00773BAB" w:rsidP="00773BAB">
      <w:pPr>
        <w:pStyle w:val="Nessunaspaziatura"/>
        <w:numPr>
          <w:ilvl w:val="1"/>
          <w:numId w:val="1"/>
        </w:numPr>
      </w:pPr>
      <w:r>
        <w:t>Scheda Comando On/Off Motore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Installato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Acces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Spent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Ok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Sensore On/Off Pomp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773BAB" w:rsidRDefault="0013461F" w:rsidP="00773BAB">
      <w:pPr>
        <w:pStyle w:val="Nessunaspaziatura"/>
        <w:numPr>
          <w:ilvl w:val="1"/>
          <w:numId w:val="1"/>
        </w:numPr>
      </w:pPr>
      <w:r>
        <w:t>Allarme</w:t>
      </w:r>
      <w:r w:rsidR="00773BAB" w:rsidRPr="00773BAB">
        <w:t xml:space="preserve"> </w:t>
      </w:r>
      <w:r w:rsidR="00773BAB">
        <w:t>Comando On/Off Pomp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Installato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Acces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Spent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Ok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Allarme</w:t>
      </w:r>
    </w:p>
    <w:p w:rsidR="0013461F" w:rsidRDefault="0013461F" w:rsidP="0013461F">
      <w:pPr>
        <w:pStyle w:val="Nessunaspaziatura"/>
        <w:numPr>
          <w:ilvl w:val="1"/>
          <w:numId w:val="1"/>
        </w:numPr>
      </w:pPr>
      <w:r>
        <w:t>Scheda Sensore Livello Vaschet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Installato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cces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Spenta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Ok</w:t>
      </w:r>
    </w:p>
    <w:p w:rsidR="0013461F" w:rsidRDefault="0013461F" w:rsidP="0013461F">
      <w:pPr>
        <w:pStyle w:val="Nessunaspaziatura"/>
        <w:numPr>
          <w:ilvl w:val="2"/>
          <w:numId w:val="1"/>
        </w:numPr>
      </w:pPr>
      <w:r>
        <w:t>Allarme</w:t>
      </w:r>
    </w:p>
    <w:p w:rsidR="00773BAB" w:rsidRDefault="00773BAB" w:rsidP="00773BAB">
      <w:pPr>
        <w:pStyle w:val="Nessunaspaziatura"/>
        <w:numPr>
          <w:ilvl w:val="1"/>
          <w:numId w:val="1"/>
        </w:numPr>
      </w:pPr>
      <w:r>
        <w:t>Scheda Comando Lampada Avvisi (Fissa/Lampeggiante)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Installato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lastRenderedPageBreak/>
        <w:t>Acces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Spenta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Ok</w:t>
      </w:r>
    </w:p>
    <w:p w:rsidR="00773BAB" w:rsidRDefault="00773BAB" w:rsidP="00773BAB">
      <w:pPr>
        <w:pStyle w:val="Nessunaspaziatura"/>
        <w:numPr>
          <w:ilvl w:val="2"/>
          <w:numId w:val="1"/>
        </w:numPr>
      </w:pPr>
      <w:r>
        <w:t>Allarme</w:t>
      </w:r>
    </w:p>
    <w:p w:rsidR="00455E2E" w:rsidRDefault="00455E2E" w:rsidP="00D52DA3">
      <w:pPr>
        <w:pStyle w:val="Nessunaspaziatura"/>
      </w:pPr>
    </w:p>
    <w:p w:rsidR="005125F2" w:rsidRDefault="005125F2" w:rsidP="00D52DA3">
      <w:pPr>
        <w:pStyle w:val="Nessunaspaziatura"/>
      </w:pPr>
    </w:p>
    <w:p w:rsidR="005125F2" w:rsidRDefault="005125F2" w:rsidP="00D52DA3">
      <w:pPr>
        <w:pStyle w:val="Nessunaspaziatura"/>
      </w:pPr>
    </w:p>
    <w:p w:rsidR="00455E2E" w:rsidRDefault="00455E2E" w:rsidP="00D52DA3">
      <w:pPr>
        <w:pStyle w:val="Nessunaspaziatura"/>
      </w:pPr>
    </w:p>
    <w:p w:rsidR="00D52DA3" w:rsidRDefault="00D52DA3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  <w:r>
        <w:t>Unità remota di controllo della macchina (</w:t>
      </w:r>
      <w:proofErr w:type="spellStart"/>
      <w:r>
        <w:t>tablet</w:t>
      </w:r>
      <w:proofErr w:type="spellEnd"/>
      <w:r>
        <w:t>)</w:t>
      </w: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</w:p>
    <w:p w:rsidR="006A795B" w:rsidRDefault="006A795B" w:rsidP="00D52DA3">
      <w:pPr>
        <w:pStyle w:val="Nessunaspaziatura"/>
      </w:pPr>
      <w:r>
        <w:t>Tipi di Log</w:t>
      </w:r>
    </w:p>
    <w:p w:rsidR="006A795B" w:rsidRDefault="006A795B" w:rsidP="006A795B">
      <w:pPr>
        <w:pStyle w:val="Nessunaspaziatura"/>
        <w:numPr>
          <w:ilvl w:val="0"/>
          <w:numId w:val="1"/>
        </w:numPr>
      </w:pPr>
      <w:r>
        <w:t>Registro macchina, registra ogni attività avvenuta: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Accensione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Spegnimento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Cambio password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Impostazione di un certo parametro dell’area Nocosystem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Avvio di un programma settimanale/manuale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Fine di un programma</w:t>
      </w:r>
      <w:r w:rsidRPr="006A795B">
        <w:t xml:space="preserve"> </w:t>
      </w:r>
      <w:r>
        <w:t>settimanale/manuale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Numero di ore totali accese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Numero di ore motore acceso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>Numero di ore pompa peristaltica accesa</w:t>
      </w:r>
    </w:p>
    <w:p w:rsidR="006A795B" w:rsidRDefault="006A795B" w:rsidP="006A795B">
      <w:pPr>
        <w:pStyle w:val="Nessunaspaziatura"/>
        <w:numPr>
          <w:ilvl w:val="1"/>
          <w:numId w:val="1"/>
        </w:numPr>
      </w:pPr>
      <w:r>
        <w:t xml:space="preserve">Manutenzioni </w:t>
      </w:r>
      <w:proofErr w:type="gramStart"/>
      <w:r>
        <w:t>eseguite :</w:t>
      </w:r>
      <w:proofErr w:type="gramEnd"/>
      <w:r>
        <w:t xml:space="preserve"> data</w:t>
      </w: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  <w:numPr>
          <w:ilvl w:val="0"/>
          <w:numId w:val="1"/>
        </w:numPr>
      </w:pPr>
      <w:r>
        <w:t>Registro ciclo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Data/ora inizio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Numero del Programma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Descrizione del programma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  <w:r>
        <w:t>Manuale/settimanale</w:t>
      </w:r>
    </w:p>
    <w:p w:rsidR="00455E2E" w:rsidRDefault="00455E2E" w:rsidP="00455E2E">
      <w:pPr>
        <w:pStyle w:val="Nessunaspaziatura"/>
        <w:numPr>
          <w:ilvl w:val="1"/>
          <w:numId w:val="1"/>
        </w:numPr>
      </w:pPr>
    </w:p>
    <w:p w:rsidR="00455E2E" w:rsidRDefault="00455E2E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Pr="007F17C9" w:rsidRDefault="007F17C9" w:rsidP="007F17C9">
      <w:pPr>
        <w:pStyle w:val="Nessunaspaziatura"/>
        <w:jc w:val="center"/>
        <w:rPr>
          <w:b/>
        </w:rPr>
      </w:pPr>
      <w:r w:rsidRPr="007F17C9">
        <w:rPr>
          <w:b/>
        </w:rPr>
        <w:t>Tempi / Costi</w:t>
      </w:r>
    </w:p>
    <w:p w:rsidR="007F17C9" w:rsidRDefault="007F17C9" w:rsidP="00455E2E">
      <w:pPr>
        <w:pStyle w:val="Nessunaspaziatura"/>
      </w:pPr>
    </w:p>
    <w:p w:rsidR="007F17C9" w:rsidRDefault="007F17C9" w:rsidP="00455E2E">
      <w:pPr>
        <w:pStyle w:val="Nessunaspaziatura"/>
      </w:pPr>
    </w:p>
    <w:p w:rsidR="007F17C9" w:rsidRDefault="007F17C9" w:rsidP="007F17C9">
      <w:r>
        <w:t>Un fase prevede:</w:t>
      </w:r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t>definizione dell’HW da utilizzare a bordo macchina</w:t>
      </w:r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t xml:space="preserve">realizzazione del </w:t>
      </w:r>
      <w:proofErr w:type="spellStart"/>
      <w:r>
        <w:t>sw</w:t>
      </w:r>
      <w:proofErr w:type="spellEnd"/>
      <w:r>
        <w:t xml:space="preserve"> di comunicazione col </w:t>
      </w:r>
      <w:proofErr w:type="spellStart"/>
      <w:r>
        <w:t>tablet</w:t>
      </w:r>
      <w:proofErr w:type="spellEnd"/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t xml:space="preserve">realizzazione del </w:t>
      </w:r>
      <w:proofErr w:type="spellStart"/>
      <w:r>
        <w:t>sw</w:t>
      </w:r>
      <w:proofErr w:type="spellEnd"/>
      <w:r>
        <w:t xml:space="preserve"> sull’Arduino per memorizzare i programmi ed i log</w:t>
      </w:r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t xml:space="preserve">realizzazione del </w:t>
      </w:r>
      <w:proofErr w:type="spellStart"/>
      <w:r>
        <w:t>sw</w:t>
      </w:r>
      <w:proofErr w:type="spellEnd"/>
      <w:r>
        <w:t xml:space="preserve"> sull’Arduino per eseguire i programmi</w:t>
      </w:r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lastRenderedPageBreak/>
        <w:t xml:space="preserve">realizzazione del </w:t>
      </w:r>
      <w:proofErr w:type="spellStart"/>
      <w:r>
        <w:t>sw</w:t>
      </w:r>
      <w:proofErr w:type="spellEnd"/>
      <w:r>
        <w:t xml:space="preserve"> per utilizzare il GSW, il </w:t>
      </w:r>
      <w:proofErr w:type="spellStart"/>
      <w:r>
        <w:t>WiFi</w:t>
      </w:r>
      <w:proofErr w:type="spellEnd"/>
      <w:r>
        <w:t xml:space="preserve"> e l’USB</w:t>
      </w:r>
    </w:p>
    <w:p w:rsidR="007F17C9" w:rsidRDefault="007F17C9" w:rsidP="007F17C9">
      <w:pPr>
        <w:pStyle w:val="Paragrafoelenco"/>
        <w:numPr>
          <w:ilvl w:val="0"/>
          <w:numId w:val="1"/>
        </w:numPr>
      </w:pPr>
      <w:r>
        <w:t>test di quanto sopra</w:t>
      </w:r>
    </w:p>
    <w:p w:rsidR="007F17C9" w:rsidRDefault="007F17C9" w:rsidP="007F17C9">
      <w:pPr>
        <w:pStyle w:val="Paragrafoelenco"/>
        <w:numPr>
          <w:ilvl w:val="0"/>
          <w:numId w:val="4"/>
        </w:numPr>
      </w:pPr>
      <w:r>
        <w:t xml:space="preserve">al momento non facciamo un </w:t>
      </w:r>
      <w:proofErr w:type="spellStart"/>
      <w:r>
        <w:t>sw</w:t>
      </w:r>
      <w:proofErr w:type="spellEnd"/>
      <w:r>
        <w:t xml:space="preserve"> d’interfaccia sul </w:t>
      </w:r>
      <w:proofErr w:type="spellStart"/>
      <w:r>
        <w:t>tablet</w:t>
      </w:r>
      <w:proofErr w:type="spellEnd"/>
      <w:r>
        <w:t xml:space="preserve"> ma scambio dati con file o maschera di comando essenziale</w:t>
      </w:r>
    </w:p>
    <w:p w:rsidR="007F17C9" w:rsidRDefault="007F17C9" w:rsidP="007F17C9"/>
    <w:p w:rsidR="007F17C9" w:rsidRDefault="007F17C9" w:rsidP="007F17C9">
      <w:r>
        <w:t>La fase successiva prevede</w:t>
      </w:r>
    </w:p>
    <w:p w:rsidR="007F17C9" w:rsidRDefault="007F17C9" w:rsidP="007F17C9">
      <w:pPr>
        <w:pStyle w:val="Paragrafoelenco"/>
        <w:numPr>
          <w:ilvl w:val="0"/>
          <w:numId w:val="4"/>
        </w:numPr>
      </w:pPr>
      <w:r>
        <w:t xml:space="preserve">realizzazione dell’interfaccia utente sul </w:t>
      </w:r>
      <w:proofErr w:type="spellStart"/>
      <w:r>
        <w:t>tablet</w:t>
      </w:r>
      <w:proofErr w:type="spellEnd"/>
    </w:p>
    <w:p w:rsidR="007F17C9" w:rsidRDefault="007F17C9" w:rsidP="007F17C9">
      <w:pPr>
        <w:pStyle w:val="Paragrafoelenco"/>
        <w:numPr>
          <w:ilvl w:val="0"/>
          <w:numId w:val="4"/>
        </w:numPr>
      </w:pPr>
      <w:r>
        <w:t xml:space="preserve">realizzazione dei </w:t>
      </w:r>
      <w:proofErr w:type="spellStart"/>
      <w:r>
        <w:t>sw</w:t>
      </w:r>
      <w:proofErr w:type="spellEnd"/>
      <w:r>
        <w:t xml:space="preserve"> di comunicazione Internet ed USB sull’Arduino</w:t>
      </w:r>
    </w:p>
    <w:p w:rsidR="007F17C9" w:rsidRDefault="007F17C9" w:rsidP="007F17C9">
      <w:pPr>
        <w:pStyle w:val="Paragrafoelenco"/>
        <w:numPr>
          <w:ilvl w:val="0"/>
          <w:numId w:val="4"/>
        </w:numPr>
      </w:pPr>
      <w:r>
        <w:t>realizzazione sito Web ad hoc</w:t>
      </w:r>
    </w:p>
    <w:p w:rsidR="007F17C9" w:rsidRDefault="007F17C9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Default="00455E2E" w:rsidP="00455E2E">
      <w:pPr>
        <w:pStyle w:val="Nessunaspaziatura"/>
      </w:pPr>
    </w:p>
    <w:p w:rsidR="00455E2E" w:rsidRPr="00D52DA3" w:rsidRDefault="00455E2E" w:rsidP="00455E2E">
      <w:pPr>
        <w:pStyle w:val="Nessunaspaziatura"/>
      </w:pPr>
    </w:p>
    <w:sectPr w:rsidR="00455E2E" w:rsidRPr="00D52DA3" w:rsidSect="00D52DA3">
      <w:pgSz w:w="11906" w:h="16838"/>
      <w:pgMar w:top="284" w:right="284" w:bottom="284" w:left="28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98033D"/>
    <w:multiLevelType w:val="hybridMultilevel"/>
    <w:tmpl w:val="34D2B66A"/>
    <w:lvl w:ilvl="0" w:tplc="F872C00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7A0CD5"/>
    <w:multiLevelType w:val="hybridMultilevel"/>
    <w:tmpl w:val="ADF28E1A"/>
    <w:lvl w:ilvl="0" w:tplc="F872C00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D31286A"/>
    <w:multiLevelType w:val="hybridMultilevel"/>
    <w:tmpl w:val="A336F7D4"/>
    <w:lvl w:ilvl="0" w:tplc="CB30ADE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9A5F2C"/>
    <w:multiLevelType w:val="hybridMultilevel"/>
    <w:tmpl w:val="61D0F96E"/>
    <w:lvl w:ilvl="0" w:tplc="8CE6D61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E17744"/>
    <w:multiLevelType w:val="hybridMultilevel"/>
    <w:tmpl w:val="075C8CDE"/>
    <w:lvl w:ilvl="0" w:tplc="056A32B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C5A4C4D"/>
    <w:multiLevelType w:val="hybridMultilevel"/>
    <w:tmpl w:val="1B607B54"/>
    <w:lvl w:ilvl="0" w:tplc="A430435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C341D5"/>
    <w:multiLevelType w:val="hybridMultilevel"/>
    <w:tmpl w:val="ED1AC07E"/>
    <w:lvl w:ilvl="0" w:tplc="ED4892C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993344"/>
    <w:multiLevelType w:val="hybridMultilevel"/>
    <w:tmpl w:val="02302250"/>
    <w:lvl w:ilvl="0" w:tplc="BDF4C3D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F55175"/>
    <w:multiLevelType w:val="hybridMultilevel"/>
    <w:tmpl w:val="CBD2DD1C"/>
    <w:lvl w:ilvl="0" w:tplc="AE043AA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1A7343"/>
    <w:multiLevelType w:val="hybridMultilevel"/>
    <w:tmpl w:val="BD84EAB8"/>
    <w:lvl w:ilvl="0" w:tplc="7F40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0"/>
  </w:num>
  <w:num w:numId="5">
    <w:abstractNumId w:val="8"/>
  </w:num>
  <w:num w:numId="6">
    <w:abstractNumId w:val="2"/>
  </w:num>
  <w:num w:numId="7">
    <w:abstractNumId w:val="6"/>
  </w:num>
  <w:num w:numId="8">
    <w:abstractNumId w:val="4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F90"/>
    <w:rsid w:val="00004387"/>
    <w:rsid w:val="000255EC"/>
    <w:rsid w:val="0005022C"/>
    <w:rsid w:val="00096DE2"/>
    <w:rsid w:val="001235B0"/>
    <w:rsid w:val="0013461F"/>
    <w:rsid w:val="001601A7"/>
    <w:rsid w:val="001740C5"/>
    <w:rsid w:val="001A56BB"/>
    <w:rsid w:val="001D2EB2"/>
    <w:rsid w:val="001D7944"/>
    <w:rsid w:val="001E469B"/>
    <w:rsid w:val="001E557F"/>
    <w:rsid w:val="001F5F14"/>
    <w:rsid w:val="002D2C21"/>
    <w:rsid w:val="00361040"/>
    <w:rsid w:val="003C3F2C"/>
    <w:rsid w:val="003F3EB3"/>
    <w:rsid w:val="00446BD1"/>
    <w:rsid w:val="00455E2E"/>
    <w:rsid w:val="00487030"/>
    <w:rsid w:val="00502271"/>
    <w:rsid w:val="005125F2"/>
    <w:rsid w:val="005769A0"/>
    <w:rsid w:val="00576B21"/>
    <w:rsid w:val="005D44A7"/>
    <w:rsid w:val="00601E6E"/>
    <w:rsid w:val="00635C7F"/>
    <w:rsid w:val="0066509D"/>
    <w:rsid w:val="006A795B"/>
    <w:rsid w:val="007057D5"/>
    <w:rsid w:val="0070778E"/>
    <w:rsid w:val="0071357B"/>
    <w:rsid w:val="00773BAB"/>
    <w:rsid w:val="00774FCC"/>
    <w:rsid w:val="0078021C"/>
    <w:rsid w:val="00786C63"/>
    <w:rsid w:val="0079335C"/>
    <w:rsid w:val="007B5D54"/>
    <w:rsid w:val="007D1969"/>
    <w:rsid w:val="007D78C2"/>
    <w:rsid w:val="007F17C9"/>
    <w:rsid w:val="007F6833"/>
    <w:rsid w:val="0080562C"/>
    <w:rsid w:val="00837F90"/>
    <w:rsid w:val="00845A00"/>
    <w:rsid w:val="008E558D"/>
    <w:rsid w:val="009613E4"/>
    <w:rsid w:val="009639AB"/>
    <w:rsid w:val="009D62B5"/>
    <w:rsid w:val="009E639B"/>
    <w:rsid w:val="00A0071A"/>
    <w:rsid w:val="00A76BB1"/>
    <w:rsid w:val="00AF4101"/>
    <w:rsid w:val="00B02A00"/>
    <w:rsid w:val="00B151A8"/>
    <w:rsid w:val="00B55F1F"/>
    <w:rsid w:val="00BC566A"/>
    <w:rsid w:val="00C315A6"/>
    <w:rsid w:val="00C608C1"/>
    <w:rsid w:val="00C841F7"/>
    <w:rsid w:val="00CA13CC"/>
    <w:rsid w:val="00D06C26"/>
    <w:rsid w:val="00D1237A"/>
    <w:rsid w:val="00D15D91"/>
    <w:rsid w:val="00D2324F"/>
    <w:rsid w:val="00D52DA3"/>
    <w:rsid w:val="00D55D7B"/>
    <w:rsid w:val="00D760E5"/>
    <w:rsid w:val="00DC1DC7"/>
    <w:rsid w:val="00DC45F8"/>
    <w:rsid w:val="00E11533"/>
    <w:rsid w:val="00E15BF0"/>
    <w:rsid w:val="00E16575"/>
    <w:rsid w:val="00E42E50"/>
    <w:rsid w:val="00E74CE5"/>
    <w:rsid w:val="00EA4B23"/>
    <w:rsid w:val="00EB42E9"/>
    <w:rsid w:val="00F22456"/>
    <w:rsid w:val="00F27795"/>
    <w:rsid w:val="00F33FB7"/>
    <w:rsid w:val="00F655F9"/>
    <w:rsid w:val="00F853E8"/>
    <w:rsid w:val="00FC1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25B399"/>
  <w15:chartTrackingRefBased/>
  <w15:docId w15:val="{E568ECD8-674B-4195-9363-455A14BCD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e">
    <w:name w:val="Normal"/>
    <w:qFormat/>
    <w:rsid w:val="007F17C9"/>
    <w:pPr>
      <w:spacing w:after="0" w:line="240" w:lineRule="auto"/>
    </w:p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Nessunaspaziatura">
    <w:name w:val="No Spacing"/>
    <w:uiPriority w:val="1"/>
    <w:qFormat/>
    <w:rsid w:val="00837F90"/>
    <w:pPr>
      <w:spacing w:after="0" w:line="240" w:lineRule="auto"/>
    </w:pPr>
  </w:style>
  <w:style w:type="character" w:styleId="Collegamentoipertestuale">
    <w:name w:val="Hyperlink"/>
    <w:basedOn w:val="Carpredefinitoparagrafo"/>
    <w:uiPriority w:val="99"/>
    <w:unhideWhenUsed/>
    <w:rsid w:val="00BC566A"/>
    <w:rPr>
      <w:color w:val="0563C1" w:themeColor="hyperlink"/>
      <w:u w:val="single"/>
    </w:rPr>
  </w:style>
  <w:style w:type="character" w:styleId="Collegamentovisitato">
    <w:name w:val="FollowedHyperlink"/>
    <w:basedOn w:val="Carpredefinitoparagrafo"/>
    <w:uiPriority w:val="99"/>
    <w:semiHidden/>
    <w:unhideWhenUsed/>
    <w:rsid w:val="0078021C"/>
    <w:rPr>
      <w:color w:val="954F72" w:themeColor="followedHyperlink"/>
      <w:u w:val="single"/>
    </w:rPr>
  </w:style>
  <w:style w:type="paragraph" w:styleId="Paragrafoelenco">
    <w:name w:val="List Paragraph"/>
    <w:basedOn w:val="Normale"/>
    <w:uiPriority w:val="34"/>
    <w:qFormat/>
    <w:rsid w:val="007F17C9"/>
    <w:pPr>
      <w:ind w:left="720"/>
      <w:contextualSpacing/>
    </w:pPr>
  </w:style>
  <w:style w:type="table" w:styleId="Grigliatabella">
    <w:name w:val="Table Grid"/>
    <w:basedOn w:val="Tabellanormale"/>
    <w:uiPriority w:val="39"/>
    <w:rsid w:val="007057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806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33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2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https://www.youtube.com/watch?v=wbUbXvelRgE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omegafusibili.it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064DDA-66F7-44D3-B91B-A94B554A17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12</Pages>
  <Words>2511</Words>
  <Characters>14313</Characters>
  <Application>Microsoft Office Word</Application>
  <DocSecurity>0</DocSecurity>
  <Lines>119</Lines>
  <Paragraphs>33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o Trezzi</dc:creator>
  <cp:keywords/>
  <dc:description/>
  <cp:lastModifiedBy>Mauro.Trezzi</cp:lastModifiedBy>
  <cp:revision>65</cp:revision>
  <dcterms:created xsi:type="dcterms:W3CDTF">2015-04-15T16:56:00Z</dcterms:created>
  <dcterms:modified xsi:type="dcterms:W3CDTF">2016-04-19T15:04:00Z</dcterms:modified>
</cp:coreProperties>
</file>